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FEC82" w14:textId="38467ED6" w:rsidR="00B63D95" w:rsidRDefault="00B63D95" w:rsidP="000B637C">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1D6613">
        <w:rPr>
          <w:b/>
          <w:noProof/>
          <w:sz w:val="24"/>
        </w:rPr>
        <w:t>40</w:t>
      </w:r>
      <w:r>
        <w:rPr>
          <w:b/>
          <w:noProof/>
          <w:sz w:val="24"/>
        </w:rPr>
        <w:t xml:space="preserve">E e-meeting </w:t>
      </w:r>
      <w: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 xml:space="preserve"> </w:t>
      </w:r>
      <w:r>
        <w:rPr>
          <w:b/>
          <w:noProof/>
          <w:sz w:val="24"/>
        </w:rPr>
        <w:fldChar w:fldCharType="end"/>
      </w:r>
      <w:r>
        <w:rPr>
          <w:b/>
          <w:i/>
          <w:noProof/>
          <w:sz w:val="28"/>
        </w:rPr>
        <w:tab/>
      </w:r>
      <w:r w:rsidR="00E71B8B" w:rsidRPr="00E71B8B">
        <w:rPr>
          <w:b/>
          <w:bCs/>
          <w:i/>
          <w:iCs/>
          <w:sz w:val="28"/>
          <w:szCs w:val="28"/>
        </w:rPr>
        <w:t>S2-200</w:t>
      </w:r>
      <w:r w:rsidR="00E4484C">
        <w:rPr>
          <w:b/>
          <w:bCs/>
          <w:i/>
          <w:iCs/>
          <w:sz w:val="28"/>
          <w:szCs w:val="28"/>
        </w:rPr>
        <w:t>xxxx</w:t>
      </w:r>
    </w:p>
    <w:p w14:paraId="705121C6" w14:textId="1455FA1F" w:rsidR="00B63D95" w:rsidRDefault="00B63D95" w:rsidP="00B63D95">
      <w:pPr>
        <w:pStyle w:val="CRCoverPage"/>
        <w:tabs>
          <w:tab w:val="right" w:pos="9639"/>
        </w:tabs>
        <w:outlineLvl w:val="0"/>
        <w:rPr>
          <w:b/>
          <w:noProof/>
          <w:sz w:val="24"/>
        </w:rPr>
      </w:pPr>
      <w:r>
        <w:rPr>
          <w:b/>
          <w:noProof/>
          <w:sz w:val="24"/>
        </w:rPr>
        <w:t xml:space="preserve">Elbonia, </w:t>
      </w:r>
      <w:r w:rsidR="00A53528">
        <w:rPr>
          <w:b/>
          <w:noProof/>
          <w:sz w:val="24"/>
        </w:rPr>
        <w:t>August</w:t>
      </w:r>
      <w:r w:rsidR="002573DA">
        <w:rPr>
          <w:b/>
          <w:noProof/>
          <w:sz w:val="24"/>
        </w:rPr>
        <w:t xml:space="preserve"> 1</w:t>
      </w:r>
      <w:r w:rsidR="00E4484C">
        <w:rPr>
          <w:b/>
          <w:noProof/>
          <w:sz w:val="24"/>
        </w:rPr>
        <w:t>9</w:t>
      </w:r>
      <w:r w:rsidR="002573DA">
        <w:rPr>
          <w:b/>
          <w:noProof/>
          <w:sz w:val="24"/>
        </w:rPr>
        <w:t xml:space="preserve"> </w:t>
      </w:r>
      <w:r w:rsidR="00E4484C">
        <w:rPr>
          <w:b/>
          <w:noProof/>
          <w:sz w:val="24"/>
        </w:rPr>
        <w:t>–</w:t>
      </w:r>
      <w:r w:rsidR="002573DA">
        <w:rPr>
          <w:b/>
          <w:noProof/>
          <w:sz w:val="24"/>
        </w:rPr>
        <w:t xml:space="preserve"> </w:t>
      </w:r>
      <w:r w:rsidR="00E4484C">
        <w:rPr>
          <w:b/>
          <w:noProof/>
          <w:sz w:val="24"/>
        </w:rPr>
        <w:t>September 0</w:t>
      </w:r>
      <w:r w:rsidR="002573DA">
        <w:rPr>
          <w:b/>
          <w:noProof/>
          <w:sz w:val="24"/>
        </w:rPr>
        <w:t>2</w:t>
      </w:r>
      <w:r w:rsidRPr="00272F8E">
        <w:rPr>
          <w:b/>
          <w:noProof/>
          <w:sz w:val="24"/>
        </w:rPr>
        <w:t>, 2020</w:t>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E7616" w14:paraId="51F78E8E" w14:textId="77777777" w:rsidTr="000B637C">
        <w:tc>
          <w:tcPr>
            <w:tcW w:w="9641" w:type="dxa"/>
            <w:gridSpan w:val="9"/>
            <w:tcBorders>
              <w:top w:val="single" w:sz="4" w:space="0" w:color="auto"/>
              <w:left w:val="single" w:sz="4" w:space="0" w:color="auto"/>
              <w:right w:val="single" w:sz="4" w:space="0" w:color="auto"/>
            </w:tcBorders>
          </w:tcPr>
          <w:p w14:paraId="2B2BFF8D" w14:textId="77777777" w:rsidR="003E7616" w:rsidRDefault="003E7616" w:rsidP="000B637C">
            <w:pPr>
              <w:pStyle w:val="CRCoverPage"/>
              <w:spacing w:after="0"/>
              <w:jc w:val="right"/>
              <w:rPr>
                <w:i/>
                <w:noProof/>
              </w:rPr>
            </w:pPr>
            <w:bookmarkStart w:id="0" w:name="_Hlk16164691"/>
            <w:r>
              <w:rPr>
                <w:i/>
                <w:noProof/>
                <w:sz w:val="14"/>
              </w:rPr>
              <w:t>CR-Form-v12.0</w:t>
            </w:r>
          </w:p>
        </w:tc>
      </w:tr>
      <w:tr w:rsidR="003E7616" w14:paraId="1764505E" w14:textId="77777777" w:rsidTr="000B637C">
        <w:tc>
          <w:tcPr>
            <w:tcW w:w="9641" w:type="dxa"/>
            <w:gridSpan w:val="9"/>
            <w:tcBorders>
              <w:left w:val="single" w:sz="4" w:space="0" w:color="auto"/>
              <w:right w:val="single" w:sz="4" w:space="0" w:color="auto"/>
            </w:tcBorders>
          </w:tcPr>
          <w:p w14:paraId="2124AF43" w14:textId="77777777" w:rsidR="003E7616" w:rsidRDefault="003E7616" w:rsidP="000B637C">
            <w:pPr>
              <w:pStyle w:val="CRCoverPage"/>
              <w:spacing w:after="0"/>
              <w:jc w:val="center"/>
              <w:rPr>
                <w:noProof/>
              </w:rPr>
            </w:pPr>
            <w:r>
              <w:rPr>
                <w:b/>
                <w:noProof/>
                <w:sz w:val="32"/>
              </w:rPr>
              <w:t>CHANGE REQUEST</w:t>
            </w:r>
          </w:p>
        </w:tc>
      </w:tr>
      <w:tr w:rsidR="003E7616" w14:paraId="0E8AD2A1" w14:textId="77777777" w:rsidTr="000B637C">
        <w:tc>
          <w:tcPr>
            <w:tcW w:w="9641" w:type="dxa"/>
            <w:gridSpan w:val="9"/>
            <w:tcBorders>
              <w:left w:val="single" w:sz="4" w:space="0" w:color="auto"/>
              <w:right w:val="single" w:sz="4" w:space="0" w:color="auto"/>
            </w:tcBorders>
          </w:tcPr>
          <w:p w14:paraId="7E6BF45F" w14:textId="77777777" w:rsidR="003E7616" w:rsidRDefault="003E7616" w:rsidP="000B637C">
            <w:pPr>
              <w:pStyle w:val="CRCoverPage"/>
              <w:spacing w:after="0"/>
              <w:rPr>
                <w:noProof/>
                <w:sz w:val="8"/>
                <w:szCs w:val="8"/>
              </w:rPr>
            </w:pPr>
          </w:p>
        </w:tc>
      </w:tr>
      <w:tr w:rsidR="003E7616" w14:paraId="53E7E3C4" w14:textId="77777777" w:rsidTr="000B637C">
        <w:tc>
          <w:tcPr>
            <w:tcW w:w="142" w:type="dxa"/>
            <w:tcBorders>
              <w:left w:val="single" w:sz="4" w:space="0" w:color="auto"/>
            </w:tcBorders>
          </w:tcPr>
          <w:p w14:paraId="7EBF3689" w14:textId="77777777" w:rsidR="003E7616" w:rsidRDefault="003E7616" w:rsidP="000B637C">
            <w:pPr>
              <w:pStyle w:val="CRCoverPage"/>
              <w:spacing w:after="0"/>
              <w:jc w:val="right"/>
              <w:rPr>
                <w:noProof/>
              </w:rPr>
            </w:pPr>
          </w:p>
        </w:tc>
        <w:tc>
          <w:tcPr>
            <w:tcW w:w="1559" w:type="dxa"/>
            <w:shd w:val="pct30" w:color="FFFF00" w:fill="auto"/>
          </w:tcPr>
          <w:p w14:paraId="089C33FD" w14:textId="257E6D53" w:rsidR="003E7616" w:rsidRPr="00410371" w:rsidRDefault="003E7616" w:rsidP="000B637C">
            <w:pPr>
              <w:pStyle w:val="CRCoverPage"/>
              <w:spacing w:after="0"/>
              <w:jc w:val="right"/>
              <w:rPr>
                <w:b/>
                <w:noProof/>
                <w:sz w:val="28"/>
              </w:rPr>
            </w:pPr>
            <w:r w:rsidRPr="00095541">
              <w:rPr>
                <w:rFonts w:hint="eastAsia"/>
                <w:b/>
                <w:noProof/>
                <w:sz w:val="28"/>
                <w:lang w:eastAsia="zh-CN"/>
              </w:rPr>
              <w:t>23.</w:t>
            </w:r>
            <w:r w:rsidR="00E4484C">
              <w:rPr>
                <w:b/>
                <w:noProof/>
                <w:sz w:val="28"/>
                <w:lang w:eastAsia="zh-CN"/>
              </w:rPr>
              <w:t>50</w:t>
            </w:r>
            <w:r w:rsidR="0082620D">
              <w:rPr>
                <w:b/>
                <w:noProof/>
                <w:sz w:val="28"/>
                <w:lang w:eastAsia="zh-CN"/>
              </w:rPr>
              <w:t>2</w:t>
            </w:r>
          </w:p>
        </w:tc>
        <w:tc>
          <w:tcPr>
            <w:tcW w:w="709" w:type="dxa"/>
          </w:tcPr>
          <w:p w14:paraId="6B831B18" w14:textId="77777777" w:rsidR="003E7616" w:rsidRPr="008834F5" w:rsidRDefault="003E7616" w:rsidP="000B637C">
            <w:pPr>
              <w:pStyle w:val="CRCoverPage"/>
              <w:spacing w:after="0"/>
              <w:jc w:val="center"/>
              <w:rPr>
                <w:b/>
                <w:noProof/>
                <w:sz w:val="28"/>
              </w:rPr>
            </w:pPr>
            <w:r>
              <w:rPr>
                <w:b/>
                <w:noProof/>
                <w:sz w:val="28"/>
              </w:rPr>
              <w:t>CR</w:t>
            </w:r>
          </w:p>
        </w:tc>
        <w:tc>
          <w:tcPr>
            <w:tcW w:w="1276" w:type="dxa"/>
            <w:shd w:val="pct30" w:color="FFFF00" w:fill="auto"/>
          </w:tcPr>
          <w:p w14:paraId="1FB34BAD" w14:textId="0CF9CA87" w:rsidR="003E7616" w:rsidRPr="008834F5" w:rsidRDefault="003E7616" w:rsidP="000B637C">
            <w:pPr>
              <w:pStyle w:val="CRCoverPage"/>
              <w:spacing w:after="0"/>
              <w:rPr>
                <w:b/>
                <w:noProof/>
                <w:sz w:val="28"/>
              </w:rPr>
            </w:pPr>
          </w:p>
        </w:tc>
        <w:tc>
          <w:tcPr>
            <w:tcW w:w="709" w:type="dxa"/>
          </w:tcPr>
          <w:p w14:paraId="3C6AEB50" w14:textId="77777777" w:rsidR="003E7616" w:rsidRPr="008834F5" w:rsidRDefault="003E7616" w:rsidP="000B637C">
            <w:pPr>
              <w:pStyle w:val="CRCoverPage"/>
              <w:tabs>
                <w:tab w:val="right" w:pos="625"/>
              </w:tabs>
              <w:spacing w:after="0"/>
              <w:jc w:val="center"/>
              <w:rPr>
                <w:b/>
                <w:noProof/>
                <w:sz w:val="28"/>
              </w:rPr>
            </w:pPr>
            <w:r w:rsidRPr="008834F5">
              <w:rPr>
                <w:b/>
                <w:noProof/>
                <w:sz w:val="28"/>
              </w:rPr>
              <w:t>rev</w:t>
            </w:r>
          </w:p>
        </w:tc>
        <w:tc>
          <w:tcPr>
            <w:tcW w:w="992" w:type="dxa"/>
            <w:shd w:val="pct30" w:color="FFFF00" w:fill="auto"/>
          </w:tcPr>
          <w:p w14:paraId="6CD23021" w14:textId="7BDBCD45" w:rsidR="003E7616" w:rsidRPr="008834F5" w:rsidRDefault="003E7616" w:rsidP="000B637C">
            <w:pPr>
              <w:pStyle w:val="CRCoverPage"/>
              <w:spacing w:after="0"/>
              <w:jc w:val="center"/>
              <w:rPr>
                <w:b/>
                <w:noProof/>
                <w:sz w:val="28"/>
              </w:rPr>
            </w:pPr>
          </w:p>
        </w:tc>
        <w:tc>
          <w:tcPr>
            <w:tcW w:w="2410" w:type="dxa"/>
          </w:tcPr>
          <w:p w14:paraId="568D5A8C" w14:textId="77777777" w:rsidR="003E7616" w:rsidRPr="008834F5" w:rsidRDefault="003E7616" w:rsidP="000B637C">
            <w:pPr>
              <w:pStyle w:val="CRCoverPage"/>
              <w:tabs>
                <w:tab w:val="right" w:pos="1825"/>
              </w:tabs>
              <w:spacing w:after="0"/>
              <w:jc w:val="center"/>
              <w:rPr>
                <w:b/>
                <w:noProof/>
                <w:sz w:val="28"/>
              </w:rPr>
            </w:pPr>
            <w:r w:rsidRPr="008834F5">
              <w:rPr>
                <w:b/>
                <w:noProof/>
                <w:sz w:val="28"/>
              </w:rPr>
              <w:t>Current version:</w:t>
            </w:r>
          </w:p>
        </w:tc>
        <w:tc>
          <w:tcPr>
            <w:tcW w:w="1701" w:type="dxa"/>
            <w:shd w:val="pct30" w:color="FFFF00" w:fill="auto"/>
          </w:tcPr>
          <w:p w14:paraId="07D790BE" w14:textId="0A372A9D" w:rsidR="003E7616" w:rsidRPr="008834F5" w:rsidRDefault="003E7616" w:rsidP="00D035F0">
            <w:pPr>
              <w:pStyle w:val="CRCoverPage"/>
              <w:spacing w:after="0"/>
              <w:jc w:val="center"/>
              <w:rPr>
                <w:b/>
                <w:noProof/>
                <w:sz w:val="28"/>
              </w:rPr>
            </w:pPr>
            <w:r>
              <w:rPr>
                <w:b/>
                <w:noProof/>
                <w:sz w:val="28"/>
              </w:rPr>
              <w:t>1</w:t>
            </w:r>
            <w:r w:rsidR="00C2661C">
              <w:rPr>
                <w:b/>
                <w:noProof/>
                <w:sz w:val="28"/>
              </w:rPr>
              <w:t>6</w:t>
            </w:r>
            <w:r>
              <w:rPr>
                <w:b/>
                <w:noProof/>
                <w:sz w:val="28"/>
              </w:rPr>
              <w:t>.</w:t>
            </w:r>
            <w:r w:rsidR="00C2661C">
              <w:rPr>
                <w:b/>
                <w:noProof/>
                <w:sz w:val="28"/>
              </w:rPr>
              <w:t>5</w:t>
            </w:r>
            <w:r>
              <w:rPr>
                <w:b/>
                <w:noProof/>
                <w:sz w:val="28"/>
              </w:rPr>
              <w:t>.0</w:t>
            </w:r>
          </w:p>
        </w:tc>
        <w:tc>
          <w:tcPr>
            <w:tcW w:w="143" w:type="dxa"/>
            <w:tcBorders>
              <w:right w:val="single" w:sz="4" w:space="0" w:color="auto"/>
            </w:tcBorders>
          </w:tcPr>
          <w:p w14:paraId="73D8815E" w14:textId="77777777" w:rsidR="003E7616" w:rsidRDefault="003E7616" w:rsidP="000B637C">
            <w:pPr>
              <w:pStyle w:val="CRCoverPage"/>
              <w:spacing w:after="0"/>
              <w:rPr>
                <w:noProof/>
              </w:rPr>
            </w:pPr>
          </w:p>
        </w:tc>
      </w:tr>
      <w:tr w:rsidR="00EA665B" w14:paraId="2E8EE727" w14:textId="77777777" w:rsidTr="000B637C">
        <w:tc>
          <w:tcPr>
            <w:tcW w:w="9641" w:type="dxa"/>
            <w:gridSpan w:val="9"/>
            <w:tcBorders>
              <w:left w:val="single" w:sz="4" w:space="0" w:color="auto"/>
              <w:right w:val="single" w:sz="4" w:space="0" w:color="auto"/>
            </w:tcBorders>
          </w:tcPr>
          <w:p w14:paraId="0219B059" w14:textId="77777777" w:rsidR="00EA665B" w:rsidRDefault="00EA665B" w:rsidP="000B637C">
            <w:pPr>
              <w:pStyle w:val="CRCoverPage"/>
              <w:spacing w:after="0"/>
              <w:jc w:val="center"/>
              <w:rPr>
                <w:noProof/>
              </w:rPr>
            </w:pPr>
          </w:p>
        </w:tc>
      </w:tr>
      <w:tr w:rsidR="00EA665B" w14:paraId="1C789BA2" w14:textId="77777777" w:rsidTr="000B637C">
        <w:tc>
          <w:tcPr>
            <w:tcW w:w="9641" w:type="dxa"/>
            <w:gridSpan w:val="9"/>
            <w:tcBorders>
              <w:left w:val="single" w:sz="4" w:space="0" w:color="auto"/>
              <w:right w:val="single" w:sz="4" w:space="0" w:color="auto"/>
            </w:tcBorders>
          </w:tcPr>
          <w:p w14:paraId="3B468C13" w14:textId="77777777" w:rsidR="00EA665B" w:rsidRDefault="00EA665B" w:rsidP="000B637C">
            <w:pPr>
              <w:pStyle w:val="CRCoverPage"/>
              <w:spacing w:after="0"/>
              <w:rPr>
                <w:noProof/>
                <w:sz w:val="8"/>
                <w:szCs w:val="8"/>
              </w:rPr>
            </w:pPr>
          </w:p>
        </w:tc>
      </w:tr>
      <w:tr w:rsidR="00EA665B" w14:paraId="7EF00B3E" w14:textId="77777777" w:rsidTr="000B637C">
        <w:tc>
          <w:tcPr>
            <w:tcW w:w="9641" w:type="dxa"/>
            <w:gridSpan w:val="9"/>
            <w:tcBorders>
              <w:top w:val="single" w:sz="4" w:space="0" w:color="auto"/>
            </w:tcBorders>
          </w:tcPr>
          <w:p w14:paraId="59F74A73" w14:textId="77777777" w:rsidR="00EA665B" w:rsidRPr="00F25D98" w:rsidRDefault="00EA665B" w:rsidP="000B637C">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EA665B" w14:paraId="5AFFFD48" w14:textId="77777777" w:rsidTr="000B637C">
        <w:tc>
          <w:tcPr>
            <w:tcW w:w="9641" w:type="dxa"/>
            <w:gridSpan w:val="9"/>
          </w:tcPr>
          <w:p w14:paraId="59EC5830" w14:textId="77777777" w:rsidR="00EA665B" w:rsidRDefault="00EA665B" w:rsidP="000B637C">
            <w:pPr>
              <w:pStyle w:val="CRCoverPage"/>
              <w:spacing w:after="0"/>
              <w:rPr>
                <w:noProof/>
                <w:sz w:val="8"/>
                <w:szCs w:val="8"/>
              </w:rPr>
            </w:pPr>
          </w:p>
        </w:tc>
      </w:tr>
    </w:tbl>
    <w:p w14:paraId="29A496D0" w14:textId="77777777" w:rsidR="00EA665B" w:rsidRDefault="00EA665B" w:rsidP="00EA665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665B" w14:paraId="32A5B83B" w14:textId="77777777" w:rsidTr="000B637C">
        <w:tc>
          <w:tcPr>
            <w:tcW w:w="2835" w:type="dxa"/>
          </w:tcPr>
          <w:p w14:paraId="2A3A735E" w14:textId="77777777" w:rsidR="00EA665B" w:rsidRDefault="00EA665B" w:rsidP="000B637C">
            <w:pPr>
              <w:pStyle w:val="CRCoverPage"/>
              <w:tabs>
                <w:tab w:val="right" w:pos="2751"/>
              </w:tabs>
              <w:spacing w:after="0"/>
              <w:rPr>
                <w:b/>
                <w:i/>
                <w:noProof/>
              </w:rPr>
            </w:pPr>
            <w:r>
              <w:rPr>
                <w:b/>
                <w:i/>
                <w:noProof/>
              </w:rPr>
              <w:t>Proposed change affects:</w:t>
            </w:r>
          </w:p>
        </w:tc>
        <w:tc>
          <w:tcPr>
            <w:tcW w:w="1418" w:type="dxa"/>
          </w:tcPr>
          <w:p w14:paraId="1F68B3C5" w14:textId="77777777" w:rsidR="00EA665B" w:rsidRDefault="00EA665B" w:rsidP="000B637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EC53F25" w14:textId="77777777" w:rsidR="00EA665B" w:rsidRDefault="00EA665B" w:rsidP="000B637C">
            <w:pPr>
              <w:pStyle w:val="CRCoverPage"/>
              <w:spacing w:after="0"/>
              <w:jc w:val="center"/>
              <w:rPr>
                <w:b/>
                <w:caps/>
                <w:noProof/>
              </w:rPr>
            </w:pPr>
          </w:p>
        </w:tc>
        <w:tc>
          <w:tcPr>
            <w:tcW w:w="709" w:type="dxa"/>
            <w:tcBorders>
              <w:left w:val="single" w:sz="4" w:space="0" w:color="auto"/>
            </w:tcBorders>
          </w:tcPr>
          <w:p w14:paraId="40143938" w14:textId="77777777" w:rsidR="00EA665B" w:rsidRDefault="00EA665B" w:rsidP="000B637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3FDD2" w14:textId="2A6C6C34" w:rsidR="00EA665B" w:rsidRDefault="00EA665B" w:rsidP="000B637C">
            <w:pPr>
              <w:pStyle w:val="CRCoverPage"/>
              <w:spacing w:after="0"/>
              <w:jc w:val="center"/>
              <w:rPr>
                <w:b/>
                <w:caps/>
                <w:noProof/>
              </w:rPr>
            </w:pPr>
          </w:p>
        </w:tc>
        <w:tc>
          <w:tcPr>
            <w:tcW w:w="2126" w:type="dxa"/>
          </w:tcPr>
          <w:p w14:paraId="5F8D5161" w14:textId="77777777" w:rsidR="00EA665B" w:rsidRDefault="00EA665B" w:rsidP="000B637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77EC40" w14:textId="1260E636" w:rsidR="00EA665B" w:rsidRDefault="00EA665B" w:rsidP="000B637C">
            <w:pPr>
              <w:pStyle w:val="CRCoverPage"/>
              <w:spacing w:after="0"/>
              <w:jc w:val="center"/>
              <w:rPr>
                <w:b/>
                <w:caps/>
                <w:noProof/>
              </w:rPr>
            </w:pPr>
          </w:p>
        </w:tc>
        <w:tc>
          <w:tcPr>
            <w:tcW w:w="1418" w:type="dxa"/>
            <w:tcBorders>
              <w:left w:val="nil"/>
            </w:tcBorders>
          </w:tcPr>
          <w:p w14:paraId="52AF304F" w14:textId="77777777" w:rsidR="00EA665B" w:rsidRDefault="00EA665B" w:rsidP="000B637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DD3778" w14:textId="77777777" w:rsidR="00EA665B" w:rsidRDefault="00EA665B" w:rsidP="000B637C">
            <w:pPr>
              <w:pStyle w:val="CRCoverPage"/>
              <w:spacing w:after="0"/>
              <w:jc w:val="center"/>
              <w:rPr>
                <w:b/>
                <w:bCs/>
                <w:caps/>
                <w:noProof/>
              </w:rPr>
            </w:pPr>
            <w:r>
              <w:rPr>
                <w:b/>
                <w:bCs/>
                <w:caps/>
                <w:noProof/>
              </w:rPr>
              <w:t>X</w:t>
            </w:r>
          </w:p>
        </w:tc>
      </w:tr>
    </w:tbl>
    <w:p w14:paraId="1A998DC5" w14:textId="77777777" w:rsidR="00EA665B" w:rsidRDefault="00EA665B" w:rsidP="00EA665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665B" w14:paraId="3474D447" w14:textId="77777777" w:rsidTr="000B637C">
        <w:tc>
          <w:tcPr>
            <w:tcW w:w="9640" w:type="dxa"/>
            <w:gridSpan w:val="11"/>
          </w:tcPr>
          <w:p w14:paraId="0FE08C58" w14:textId="77777777" w:rsidR="00EA665B" w:rsidRDefault="00EA665B" w:rsidP="000B637C">
            <w:pPr>
              <w:pStyle w:val="CRCoverPage"/>
              <w:spacing w:after="0"/>
              <w:rPr>
                <w:noProof/>
                <w:sz w:val="8"/>
                <w:szCs w:val="8"/>
              </w:rPr>
            </w:pPr>
          </w:p>
        </w:tc>
      </w:tr>
      <w:tr w:rsidR="00EA665B" w14:paraId="49DB2132" w14:textId="77777777" w:rsidTr="000B637C">
        <w:tc>
          <w:tcPr>
            <w:tcW w:w="1843" w:type="dxa"/>
            <w:tcBorders>
              <w:top w:val="single" w:sz="4" w:space="0" w:color="auto"/>
              <w:left w:val="single" w:sz="4" w:space="0" w:color="auto"/>
            </w:tcBorders>
          </w:tcPr>
          <w:p w14:paraId="01006623" w14:textId="77777777" w:rsidR="00EA665B" w:rsidRDefault="00EA665B" w:rsidP="000B637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0E4CF" w14:textId="77777777" w:rsidR="0089449D" w:rsidRDefault="0089449D" w:rsidP="00D035F0">
            <w:pPr>
              <w:pStyle w:val="CRCoverPage"/>
              <w:spacing w:after="0"/>
              <w:ind w:left="100"/>
              <w:rPr>
                <w:noProof/>
              </w:rPr>
            </w:pPr>
          </w:p>
          <w:p w14:paraId="075B04FD" w14:textId="7D3179F2" w:rsidR="00EA665B" w:rsidRDefault="0010313E" w:rsidP="00D035F0">
            <w:pPr>
              <w:pStyle w:val="CRCoverPage"/>
              <w:spacing w:after="0"/>
              <w:ind w:left="100"/>
              <w:rPr>
                <w:noProof/>
              </w:rPr>
            </w:pPr>
            <w:r>
              <w:rPr>
                <w:noProof/>
              </w:rPr>
              <w:t>Procedures of utilizing b</w:t>
            </w:r>
            <w:r w:rsidR="0089449D">
              <w:rPr>
                <w:noProof/>
              </w:rPr>
              <w:t xml:space="preserve">ackhaul </w:t>
            </w:r>
            <w:r>
              <w:rPr>
                <w:noProof/>
              </w:rPr>
              <w:t>related information during the PDU session establishment procedure</w:t>
            </w:r>
          </w:p>
        </w:tc>
      </w:tr>
      <w:tr w:rsidR="00EA665B" w14:paraId="3CC2F378" w14:textId="77777777" w:rsidTr="000B637C">
        <w:tc>
          <w:tcPr>
            <w:tcW w:w="1843" w:type="dxa"/>
            <w:tcBorders>
              <w:left w:val="single" w:sz="4" w:space="0" w:color="auto"/>
            </w:tcBorders>
          </w:tcPr>
          <w:p w14:paraId="769564D9" w14:textId="77777777" w:rsidR="00EA665B" w:rsidRDefault="00EA665B" w:rsidP="000B637C">
            <w:pPr>
              <w:pStyle w:val="CRCoverPage"/>
              <w:spacing w:after="0"/>
              <w:rPr>
                <w:b/>
                <w:i/>
                <w:noProof/>
                <w:sz w:val="8"/>
                <w:szCs w:val="8"/>
              </w:rPr>
            </w:pPr>
          </w:p>
        </w:tc>
        <w:tc>
          <w:tcPr>
            <w:tcW w:w="7797" w:type="dxa"/>
            <w:gridSpan w:val="10"/>
            <w:tcBorders>
              <w:right w:val="single" w:sz="4" w:space="0" w:color="auto"/>
            </w:tcBorders>
          </w:tcPr>
          <w:p w14:paraId="5C4ACDB8" w14:textId="77777777" w:rsidR="00EA665B" w:rsidRDefault="00EA665B" w:rsidP="000B637C">
            <w:pPr>
              <w:pStyle w:val="CRCoverPage"/>
              <w:spacing w:after="0"/>
              <w:rPr>
                <w:noProof/>
                <w:sz w:val="8"/>
                <w:szCs w:val="8"/>
              </w:rPr>
            </w:pPr>
          </w:p>
        </w:tc>
      </w:tr>
      <w:tr w:rsidR="00EA665B" w:rsidRPr="00FC050B" w14:paraId="2B831554" w14:textId="77777777" w:rsidTr="000B637C">
        <w:tc>
          <w:tcPr>
            <w:tcW w:w="1843" w:type="dxa"/>
            <w:tcBorders>
              <w:left w:val="single" w:sz="4" w:space="0" w:color="auto"/>
            </w:tcBorders>
          </w:tcPr>
          <w:p w14:paraId="1E032474" w14:textId="77777777" w:rsidR="00EA665B" w:rsidRDefault="00EA665B" w:rsidP="000B637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9A3228" w14:textId="56700A7D" w:rsidR="00EA665B" w:rsidRPr="002573DA" w:rsidRDefault="001714EE" w:rsidP="000B637C">
            <w:pPr>
              <w:pStyle w:val="CRCoverPage"/>
              <w:spacing w:after="0"/>
              <w:ind w:left="100"/>
              <w:rPr>
                <w:noProof/>
                <w:lang w:val="fi-FI"/>
              </w:rPr>
            </w:pPr>
            <w:r>
              <w:rPr>
                <w:noProof/>
                <w:lang w:val="fi-FI"/>
              </w:rPr>
              <w:t>TNO</w:t>
            </w:r>
          </w:p>
        </w:tc>
      </w:tr>
      <w:tr w:rsidR="00EA665B" w14:paraId="344EC2C2" w14:textId="77777777" w:rsidTr="000B637C">
        <w:tc>
          <w:tcPr>
            <w:tcW w:w="1843" w:type="dxa"/>
            <w:tcBorders>
              <w:left w:val="single" w:sz="4" w:space="0" w:color="auto"/>
            </w:tcBorders>
          </w:tcPr>
          <w:p w14:paraId="5ED60776" w14:textId="77777777" w:rsidR="00EA665B" w:rsidRDefault="00EA665B" w:rsidP="000B637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3E932CD" w14:textId="0585E157" w:rsidR="00EA665B" w:rsidRDefault="00EA665B" w:rsidP="000B637C">
            <w:pPr>
              <w:pStyle w:val="CRCoverPage"/>
              <w:spacing w:after="0"/>
              <w:ind w:left="100"/>
              <w:rPr>
                <w:noProof/>
              </w:rPr>
            </w:pPr>
            <w:r>
              <w:t>S</w:t>
            </w:r>
            <w:r w:rsidR="005340F0">
              <w:t>A</w:t>
            </w:r>
            <w:r>
              <w:t>2</w:t>
            </w:r>
          </w:p>
        </w:tc>
      </w:tr>
      <w:tr w:rsidR="00EA665B" w14:paraId="70685A99" w14:textId="77777777" w:rsidTr="000B637C">
        <w:tc>
          <w:tcPr>
            <w:tcW w:w="1843" w:type="dxa"/>
            <w:tcBorders>
              <w:left w:val="single" w:sz="4" w:space="0" w:color="auto"/>
            </w:tcBorders>
          </w:tcPr>
          <w:p w14:paraId="4C924F9D" w14:textId="77777777" w:rsidR="00EA665B" w:rsidRDefault="00EA665B" w:rsidP="000B637C">
            <w:pPr>
              <w:pStyle w:val="CRCoverPage"/>
              <w:spacing w:after="0"/>
              <w:rPr>
                <w:b/>
                <w:i/>
                <w:noProof/>
                <w:sz w:val="8"/>
                <w:szCs w:val="8"/>
              </w:rPr>
            </w:pPr>
          </w:p>
        </w:tc>
        <w:tc>
          <w:tcPr>
            <w:tcW w:w="7797" w:type="dxa"/>
            <w:gridSpan w:val="10"/>
            <w:tcBorders>
              <w:right w:val="single" w:sz="4" w:space="0" w:color="auto"/>
            </w:tcBorders>
          </w:tcPr>
          <w:p w14:paraId="24050A49" w14:textId="77777777" w:rsidR="00EA665B" w:rsidRDefault="00EA665B" w:rsidP="000B637C">
            <w:pPr>
              <w:pStyle w:val="CRCoverPage"/>
              <w:spacing w:after="0"/>
              <w:rPr>
                <w:noProof/>
                <w:sz w:val="8"/>
                <w:szCs w:val="8"/>
              </w:rPr>
            </w:pPr>
          </w:p>
        </w:tc>
      </w:tr>
      <w:tr w:rsidR="00EA665B" w14:paraId="3193A032" w14:textId="77777777" w:rsidTr="000B637C">
        <w:tc>
          <w:tcPr>
            <w:tcW w:w="1843" w:type="dxa"/>
            <w:tcBorders>
              <w:left w:val="single" w:sz="4" w:space="0" w:color="auto"/>
            </w:tcBorders>
          </w:tcPr>
          <w:p w14:paraId="6E6895BE" w14:textId="77777777" w:rsidR="00EA665B" w:rsidRDefault="00EA665B" w:rsidP="000B637C">
            <w:pPr>
              <w:pStyle w:val="CRCoverPage"/>
              <w:tabs>
                <w:tab w:val="right" w:pos="1759"/>
              </w:tabs>
              <w:spacing w:after="0"/>
              <w:rPr>
                <w:b/>
                <w:i/>
                <w:noProof/>
              </w:rPr>
            </w:pPr>
            <w:r>
              <w:rPr>
                <w:b/>
                <w:i/>
                <w:noProof/>
              </w:rPr>
              <w:t>Work item code:</w:t>
            </w:r>
          </w:p>
        </w:tc>
        <w:tc>
          <w:tcPr>
            <w:tcW w:w="3686" w:type="dxa"/>
            <w:gridSpan w:val="5"/>
            <w:shd w:val="pct30" w:color="FFFF00" w:fill="auto"/>
          </w:tcPr>
          <w:p w14:paraId="3D458519" w14:textId="52792BB5" w:rsidR="00005369" w:rsidRDefault="00005369" w:rsidP="00005369">
            <w:pPr>
              <w:pStyle w:val="CRCoverPage"/>
              <w:spacing w:after="0"/>
              <w:ind w:left="100"/>
              <w:rPr>
                <w:noProof/>
              </w:rPr>
            </w:pPr>
            <w:r>
              <w:rPr>
                <w:noProof/>
              </w:rPr>
              <w:t>5GSAT_ARCH</w:t>
            </w:r>
          </w:p>
        </w:tc>
        <w:tc>
          <w:tcPr>
            <w:tcW w:w="567" w:type="dxa"/>
            <w:tcBorders>
              <w:left w:val="nil"/>
            </w:tcBorders>
          </w:tcPr>
          <w:p w14:paraId="2F0FD94A" w14:textId="77777777" w:rsidR="00EA665B" w:rsidRDefault="00EA665B" w:rsidP="000B637C">
            <w:pPr>
              <w:pStyle w:val="CRCoverPage"/>
              <w:spacing w:after="0"/>
              <w:ind w:right="100"/>
              <w:rPr>
                <w:noProof/>
              </w:rPr>
            </w:pPr>
          </w:p>
        </w:tc>
        <w:tc>
          <w:tcPr>
            <w:tcW w:w="1417" w:type="dxa"/>
            <w:gridSpan w:val="3"/>
            <w:tcBorders>
              <w:left w:val="nil"/>
            </w:tcBorders>
          </w:tcPr>
          <w:p w14:paraId="0E0FB11F" w14:textId="77777777" w:rsidR="00EA665B" w:rsidRDefault="00EA665B" w:rsidP="000B637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A9F72" w14:textId="1D4F0136" w:rsidR="00EA665B" w:rsidRDefault="00521707" w:rsidP="000D7BCF">
            <w:pPr>
              <w:pStyle w:val="CRCoverPage"/>
              <w:spacing w:after="0"/>
              <w:ind w:left="100"/>
              <w:rPr>
                <w:noProof/>
              </w:rPr>
            </w:pPr>
            <w:r>
              <w:rPr>
                <w:rFonts w:hint="eastAsia"/>
                <w:noProof/>
                <w:lang w:eastAsia="zh-CN"/>
              </w:rPr>
              <w:t>20</w:t>
            </w:r>
            <w:r w:rsidR="0075570E">
              <w:rPr>
                <w:noProof/>
                <w:lang w:eastAsia="zh-CN"/>
              </w:rPr>
              <w:t>20-0</w:t>
            </w:r>
            <w:r w:rsidR="00132D68">
              <w:rPr>
                <w:noProof/>
                <w:lang w:eastAsia="zh-CN"/>
              </w:rPr>
              <w:t>7</w:t>
            </w:r>
            <w:r w:rsidR="002573DA">
              <w:rPr>
                <w:noProof/>
                <w:lang w:eastAsia="zh-CN"/>
              </w:rPr>
              <w:t>-</w:t>
            </w:r>
            <w:r w:rsidR="00132D68">
              <w:rPr>
                <w:noProof/>
                <w:lang w:eastAsia="zh-CN"/>
              </w:rPr>
              <w:t>1</w:t>
            </w:r>
            <w:r w:rsidR="0089449D">
              <w:rPr>
                <w:noProof/>
                <w:lang w:eastAsia="zh-CN"/>
              </w:rPr>
              <w:t>7</w:t>
            </w:r>
          </w:p>
        </w:tc>
      </w:tr>
      <w:tr w:rsidR="00EA665B" w14:paraId="0D505B5F" w14:textId="77777777" w:rsidTr="000B637C">
        <w:tc>
          <w:tcPr>
            <w:tcW w:w="1843" w:type="dxa"/>
            <w:tcBorders>
              <w:left w:val="single" w:sz="4" w:space="0" w:color="auto"/>
            </w:tcBorders>
          </w:tcPr>
          <w:p w14:paraId="07757875" w14:textId="77777777" w:rsidR="00EA665B" w:rsidRDefault="00EA665B" w:rsidP="000B637C">
            <w:pPr>
              <w:pStyle w:val="CRCoverPage"/>
              <w:spacing w:after="0"/>
              <w:rPr>
                <w:b/>
                <w:i/>
                <w:noProof/>
                <w:sz w:val="8"/>
                <w:szCs w:val="8"/>
              </w:rPr>
            </w:pPr>
          </w:p>
        </w:tc>
        <w:tc>
          <w:tcPr>
            <w:tcW w:w="1986" w:type="dxa"/>
            <w:gridSpan w:val="4"/>
          </w:tcPr>
          <w:p w14:paraId="409ACF42" w14:textId="77777777" w:rsidR="00EA665B" w:rsidRDefault="00EA665B" w:rsidP="000B637C">
            <w:pPr>
              <w:pStyle w:val="CRCoverPage"/>
              <w:spacing w:after="0"/>
              <w:rPr>
                <w:noProof/>
                <w:sz w:val="8"/>
                <w:szCs w:val="8"/>
              </w:rPr>
            </w:pPr>
          </w:p>
        </w:tc>
        <w:tc>
          <w:tcPr>
            <w:tcW w:w="2267" w:type="dxa"/>
            <w:gridSpan w:val="2"/>
          </w:tcPr>
          <w:p w14:paraId="0E0DFE02" w14:textId="77777777" w:rsidR="00EA665B" w:rsidRDefault="00EA665B" w:rsidP="000B637C">
            <w:pPr>
              <w:pStyle w:val="CRCoverPage"/>
              <w:spacing w:after="0"/>
              <w:rPr>
                <w:noProof/>
                <w:sz w:val="8"/>
                <w:szCs w:val="8"/>
              </w:rPr>
            </w:pPr>
          </w:p>
        </w:tc>
        <w:tc>
          <w:tcPr>
            <w:tcW w:w="1417" w:type="dxa"/>
            <w:gridSpan w:val="3"/>
          </w:tcPr>
          <w:p w14:paraId="49D63CD6" w14:textId="77777777" w:rsidR="00EA665B" w:rsidRDefault="00EA665B" w:rsidP="000B637C">
            <w:pPr>
              <w:pStyle w:val="CRCoverPage"/>
              <w:spacing w:after="0"/>
              <w:rPr>
                <w:noProof/>
                <w:sz w:val="8"/>
                <w:szCs w:val="8"/>
              </w:rPr>
            </w:pPr>
          </w:p>
        </w:tc>
        <w:tc>
          <w:tcPr>
            <w:tcW w:w="2127" w:type="dxa"/>
            <w:tcBorders>
              <w:right w:val="single" w:sz="4" w:space="0" w:color="auto"/>
            </w:tcBorders>
          </w:tcPr>
          <w:p w14:paraId="3AE8BABB" w14:textId="77777777" w:rsidR="00EA665B" w:rsidRDefault="00EA665B" w:rsidP="000B637C">
            <w:pPr>
              <w:pStyle w:val="CRCoverPage"/>
              <w:spacing w:after="0"/>
              <w:rPr>
                <w:noProof/>
                <w:sz w:val="8"/>
                <w:szCs w:val="8"/>
              </w:rPr>
            </w:pPr>
          </w:p>
        </w:tc>
      </w:tr>
      <w:tr w:rsidR="00EA665B" w14:paraId="77C09665" w14:textId="77777777" w:rsidTr="000B637C">
        <w:trPr>
          <w:cantSplit/>
        </w:trPr>
        <w:tc>
          <w:tcPr>
            <w:tcW w:w="1843" w:type="dxa"/>
            <w:tcBorders>
              <w:left w:val="single" w:sz="4" w:space="0" w:color="auto"/>
            </w:tcBorders>
          </w:tcPr>
          <w:p w14:paraId="5ECE1145" w14:textId="77777777" w:rsidR="00EA665B" w:rsidRDefault="00EA665B" w:rsidP="000B637C">
            <w:pPr>
              <w:pStyle w:val="CRCoverPage"/>
              <w:tabs>
                <w:tab w:val="right" w:pos="1759"/>
              </w:tabs>
              <w:spacing w:after="0"/>
              <w:rPr>
                <w:b/>
                <w:i/>
                <w:noProof/>
              </w:rPr>
            </w:pPr>
            <w:r>
              <w:rPr>
                <w:b/>
                <w:i/>
                <w:noProof/>
              </w:rPr>
              <w:t>Category:</w:t>
            </w:r>
          </w:p>
        </w:tc>
        <w:tc>
          <w:tcPr>
            <w:tcW w:w="851" w:type="dxa"/>
            <w:shd w:val="pct30" w:color="FFFF00" w:fill="auto"/>
          </w:tcPr>
          <w:p w14:paraId="22796207" w14:textId="44482873" w:rsidR="00EA665B" w:rsidRPr="00457DEA" w:rsidRDefault="00D83C0B" w:rsidP="000B637C">
            <w:pPr>
              <w:pStyle w:val="CRCoverPage"/>
              <w:spacing w:after="0"/>
              <w:ind w:left="100" w:right="-609"/>
              <w:rPr>
                <w:b/>
                <w:noProof/>
              </w:rPr>
            </w:pPr>
            <w:r>
              <w:rPr>
                <w:b/>
              </w:rPr>
              <w:t>B</w:t>
            </w:r>
          </w:p>
        </w:tc>
        <w:tc>
          <w:tcPr>
            <w:tcW w:w="3402" w:type="dxa"/>
            <w:gridSpan w:val="5"/>
            <w:tcBorders>
              <w:left w:val="nil"/>
            </w:tcBorders>
          </w:tcPr>
          <w:p w14:paraId="25B277D8" w14:textId="77777777" w:rsidR="00EA665B" w:rsidRDefault="00EA665B" w:rsidP="000B637C">
            <w:pPr>
              <w:pStyle w:val="CRCoverPage"/>
              <w:spacing w:after="0"/>
              <w:rPr>
                <w:noProof/>
              </w:rPr>
            </w:pPr>
          </w:p>
        </w:tc>
        <w:tc>
          <w:tcPr>
            <w:tcW w:w="1417" w:type="dxa"/>
            <w:gridSpan w:val="3"/>
            <w:tcBorders>
              <w:left w:val="nil"/>
            </w:tcBorders>
          </w:tcPr>
          <w:p w14:paraId="4AAC5004" w14:textId="77777777" w:rsidR="00EA665B" w:rsidRDefault="00EA665B" w:rsidP="000B637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868C48" w14:textId="02F52912" w:rsidR="00EA665B" w:rsidRDefault="00EA665B" w:rsidP="000B637C">
            <w:pPr>
              <w:pStyle w:val="CRCoverPage"/>
              <w:spacing w:after="0"/>
              <w:ind w:left="100"/>
              <w:rPr>
                <w:noProof/>
              </w:rPr>
            </w:pPr>
            <w:r w:rsidRPr="00974646">
              <w:rPr>
                <w:noProof/>
                <w:lang w:eastAsia="zh-CN"/>
              </w:rPr>
              <w:t>Rel-1</w:t>
            </w:r>
            <w:r w:rsidR="00FC050B">
              <w:rPr>
                <w:noProof/>
                <w:lang w:eastAsia="zh-CN"/>
              </w:rPr>
              <w:t>7</w:t>
            </w:r>
          </w:p>
        </w:tc>
      </w:tr>
      <w:tr w:rsidR="00EA665B" w14:paraId="69A02D4E" w14:textId="77777777" w:rsidTr="000B637C">
        <w:tc>
          <w:tcPr>
            <w:tcW w:w="1843" w:type="dxa"/>
            <w:tcBorders>
              <w:left w:val="single" w:sz="4" w:space="0" w:color="auto"/>
              <w:bottom w:val="single" w:sz="4" w:space="0" w:color="auto"/>
            </w:tcBorders>
          </w:tcPr>
          <w:p w14:paraId="3256A4A4" w14:textId="77777777" w:rsidR="00EA665B" w:rsidRDefault="00EA665B" w:rsidP="000B637C">
            <w:pPr>
              <w:pStyle w:val="CRCoverPage"/>
              <w:spacing w:after="0"/>
              <w:rPr>
                <w:b/>
                <w:i/>
                <w:noProof/>
              </w:rPr>
            </w:pPr>
          </w:p>
        </w:tc>
        <w:tc>
          <w:tcPr>
            <w:tcW w:w="4677" w:type="dxa"/>
            <w:gridSpan w:val="8"/>
            <w:tcBorders>
              <w:bottom w:val="single" w:sz="4" w:space="0" w:color="auto"/>
            </w:tcBorders>
          </w:tcPr>
          <w:p w14:paraId="40F6FC79" w14:textId="77777777" w:rsidR="00EA665B" w:rsidRDefault="00EA665B" w:rsidP="000B637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408014" w14:textId="77777777" w:rsidR="00EA665B" w:rsidRDefault="00EA665B" w:rsidP="000B637C">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E5C19" w14:textId="77777777" w:rsidR="00EA665B" w:rsidRPr="007C2097" w:rsidRDefault="00EA665B" w:rsidP="000B637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EA665B" w14:paraId="56E36548" w14:textId="77777777" w:rsidTr="000B637C">
        <w:tc>
          <w:tcPr>
            <w:tcW w:w="1843" w:type="dxa"/>
          </w:tcPr>
          <w:p w14:paraId="40F6FDDA" w14:textId="77777777" w:rsidR="00EA665B" w:rsidRDefault="00EA665B" w:rsidP="000B637C">
            <w:pPr>
              <w:pStyle w:val="CRCoverPage"/>
              <w:spacing w:after="0"/>
              <w:rPr>
                <w:b/>
                <w:i/>
                <w:noProof/>
                <w:sz w:val="8"/>
                <w:szCs w:val="8"/>
              </w:rPr>
            </w:pPr>
          </w:p>
        </w:tc>
        <w:tc>
          <w:tcPr>
            <w:tcW w:w="7797" w:type="dxa"/>
            <w:gridSpan w:val="10"/>
          </w:tcPr>
          <w:p w14:paraId="5E7558FA" w14:textId="77777777" w:rsidR="00EA665B" w:rsidRDefault="00EA665B" w:rsidP="000B637C">
            <w:pPr>
              <w:pStyle w:val="CRCoverPage"/>
              <w:spacing w:after="0"/>
              <w:rPr>
                <w:noProof/>
                <w:sz w:val="8"/>
                <w:szCs w:val="8"/>
              </w:rPr>
            </w:pPr>
          </w:p>
        </w:tc>
      </w:tr>
      <w:tr w:rsidR="002573DA" w14:paraId="545CB070" w14:textId="77777777" w:rsidTr="000B637C">
        <w:tc>
          <w:tcPr>
            <w:tcW w:w="2694" w:type="dxa"/>
            <w:gridSpan w:val="2"/>
            <w:tcBorders>
              <w:top w:val="single" w:sz="4" w:space="0" w:color="auto"/>
              <w:left w:val="single" w:sz="4" w:space="0" w:color="auto"/>
            </w:tcBorders>
          </w:tcPr>
          <w:p w14:paraId="6CB15BA9" w14:textId="77777777" w:rsidR="002573DA" w:rsidRDefault="002573DA" w:rsidP="002573D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0F9F3C" w14:textId="7593F309" w:rsidR="002573DA" w:rsidRPr="004731A8" w:rsidRDefault="00EF19B0" w:rsidP="00EF19B0">
            <w:pPr>
              <w:pStyle w:val="CRCoverPage"/>
              <w:spacing w:after="0"/>
              <w:rPr>
                <w:rFonts w:cs="Arial"/>
              </w:rPr>
            </w:pPr>
            <w:r>
              <w:rPr>
                <w:rFonts w:cs="Arial"/>
              </w:rPr>
              <w:t xml:space="preserve">Usage of satellite access for backhauling might introduce additional latency compared to e.g. </w:t>
            </w:r>
            <w:proofErr w:type="spellStart"/>
            <w:r>
              <w:rPr>
                <w:rFonts w:cs="Arial"/>
              </w:rPr>
              <w:t>fiber</w:t>
            </w:r>
            <w:proofErr w:type="spellEnd"/>
            <w:r>
              <w:rPr>
                <w:rFonts w:cs="Arial"/>
              </w:rPr>
              <w:t xml:space="preserve"> backhauls. The existence of a satellite link in (part of) the backhaul can be identified by AMF or UPF. This information subsequently needs to be transferred to SMF and PCF in order to select/adapt the choice of QoS Profile.</w:t>
            </w:r>
            <w:r w:rsidRPr="004731A8">
              <w:rPr>
                <w:rFonts w:cs="Arial"/>
              </w:rPr>
              <w:t xml:space="preserve"> </w:t>
            </w:r>
          </w:p>
        </w:tc>
      </w:tr>
      <w:tr w:rsidR="002573DA" w14:paraId="2CE3C3CB" w14:textId="77777777" w:rsidTr="000B637C">
        <w:tc>
          <w:tcPr>
            <w:tcW w:w="2694" w:type="dxa"/>
            <w:gridSpan w:val="2"/>
            <w:tcBorders>
              <w:left w:val="single" w:sz="4" w:space="0" w:color="auto"/>
            </w:tcBorders>
          </w:tcPr>
          <w:p w14:paraId="02E9AB42" w14:textId="77777777" w:rsidR="002573DA" w:rsidRDefault="002573DA" w:rsidP="002573DA">
            <w:pPr>
              <w:pStyle w:val="CRCoverPage"/>
              <w:spacing w:after="0"/>
              <w:rPr>
                <w:b/>
                <w:i/>
                <w:noProof/>
                <w:sz w:val="8"/>
                <w:szCs w:val="8"/>
              </w:rPr>
            </w:pPr>
          </w:p>
        </w:tc>
        <w:tc>
          <w:tcPr>
            <w:tcW w:w="6946" w:type="dxa"/>
            <w:gridSpan w:val="9"/>
            <w:tcBorders>
              <w:right w:val="single" w:sz="4" w:space="0" w:color="auto"/>
            </w:tcBorders>
          </w:tcPr>
          <w:p w14:paraId="595BAC09" w14:textId="6566B731" w:rsidR="002573DA" w:rsidRPr="00263813" w:rsidRDefault="002573DA" w:rsidP="002573DA">
            <w:pPr>
              <w:pStyle w:val="CRCoverPage"/>
              <w:spacing w:after="0"/>
              <w:rPr>
                <w:noProof/>
                <w:sz w:val="8"/>
                <w:szCs w:val="8"/>
              </w:rPr>
            </w:pPr>
          </w:p>
        </w:tc>
      </w:tr>
      <w:tr w:rsidR="00264499" w14:paraId="73763509" w14:textId="77777777" w:rsidTr="000B637C">
        <w:tc>
          <w:tcPr>
            <w:tcW w:w="2694" w:type="dxa"/>
            <w:gridSpan w:val="2"/>
            <w:tcBorders>
              <w:left w:val="single" w:sz="4" w:space="0" w:color="auto"/>
            </w:tcBorders>
          </w:tcPr>
          <w:p w14:paraId="38DB0A27" w14:textId="77777777" w:rsidR="00264499" w:rsidRDefault="00264499" w:rsidP="0026449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8B1374" w14:textId="7251B1A1" w:rsidR="00145811" w:rsidRPr="00263813" w:rsidRDefault="007713C7" w:rsidP="00264499">
            <w:pPr>
              <w:pStyle w:val="CRCoverPage"/>
              <w:spacing w:after="0"/>
              <w:ind w:left="100"/>
              <w:rPr>
                <w:noProof/>
                <w:lang w:eastAsia="zh-CN"/>
              </w:rPr>
            </w:pPr>
            <w:r>
              <w:rPr>
                <w:rFonts w:cs="Arial"/>
              </w:rPr>
              <w:t xml:space="preserve">Adaptation of procedures/functions that account for </w:t>
            </w:r>
            <w:r w:rsidR="00EF19B0">
              <w:rPr>
                <w:rFonts w:cs="Arial"/>
              </w:rPr>
              <w:t>possible usage of satellite links in backhaul that might affect QoS Profile selection/adaptation process.</w:t>
            </w:r>
            <w:r w:rsidR="006A21B8">
              <w:rPr>
                <w:rFonts w:cs="Arial"/>
              </w:rPr>
              <w:t xml:space="preserve"> Besides, 5GC aware of the satellite category can determine whether a PDU session establishment/modification request can be accepted. </w:t>
            </w:r>
          </w:p>
        </w:tc>
      </w:tr>
      <w:tr w:rsidR="00264499" w14:paraId="168B633E" w14:textId="77777777" w:rsidTr="000B637C">
        <w:tc>
          <w:tcPr>
            <w:tcW w:w="2694" w:type="dxa"/>
            <w:gridSpan w:val="2"/>
            <w:tcBorders>
              <w:left w:val="single" w:sz="4" w:space="0" w:color="auto"/>
            </w:tcBorders>
          </w:tcPr>
          <w:p w14:paraId="18DD89B1" w14:textId="77777777" w:rsidR="00264499" w:rsidRDefault="00264499" w:rsidP="00264499">
            <w:pPr>
              <w:pStyle w:val="CRCoverPage"/>
              <w:spacing w:after="0"/>
              <w:rPr>
                <w:b/>
                <w:i/>
                <w:noProof/>
                <w:sz w:val="8"/>
                <w:szCs w:val="8"/>
              </w:rPr>
            </w:pPr>
          </w:p>
        </w:tc>
        <w:tc>
          <w:tcPr>
            <w:tcW w:w="6946" w:type="dxa"/>
            <w:gridSpan w:val="9"/>
            <w:tcBorders>
              <w:right w:val="single" w:sz="4" w:space="0" w:color="auto"/>
            </w:tcBorders>
          </w:tcPr>
          <w:p w14:paraId="05F802AD" w14:textId="7EFEBB8D" w:rsidR="00264499" w:rsidRDefault="00264499" w:rsidP="00264499">
            <w:pPr>
              <w:pStyle w:val="CRCoverPage"/>
              <w:spacing w:after="0"/>
              <w:rPr>
                <w:noProof/>
                <w:sz w:val="8"/>
                <w:szCs w:val="8"/>
              </w:rPr>
            </w:pPr>
            <w:r>
              <w:rPr>
                <w:noProof/>
              </w:rPr>
              <w:t xml:space="preserve"> </w:t>
            </w:r>
          </w:p>
        </w:tc>
      </w:tr>
      <w:tr w:rsidR="00EA665B" w14:paraId="04591F5B" w14:textId="77777777" w:rsidTr="000B637C">
        <w:tc>
          <w:tcPr>
            <w:tcW w:w="2694" w:type="dxa"/>
            <w:gridSpan w:val="2"/>
            <w:tcBorders>
              <w:left w:val="single" w:sz="4" w:space="0" w:color="auto"/>
              <w:bottom w:val="single" w:sz="4" w:space="0" w:color="auto"/>
            </w:tcBorders>
          </w:tcPr>
          <w:p w14:paraId="7C6B046E" w14:textId="77777777" w:rsidR="00EA665B" w:rsidRDefault="00EA665B" w:rsidP="000B637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095F808" w14:textId="2B0C2ABF" w:rsidR="00EA665B" w:rsidRDefault="00EF19B0" w:rsidP="00EF19B0">
            <w:pPr>
              <w:pStyle w:val="CRCoverPage"/>
              <w:spacing w:after="0"/>
              <w:rPr>
                <w:noProof/>
              </w:rPr>
            </w:pPr>
            <w:r>
              <w:rPr>
                <w:noProof/>
              </w:rPr>
              <w:t>In case 5GC is not aware of the existence of satellite link</w:t>
            </w:r>
            <w:r w:rsidR="0015774E">
              <w:rPr>
                <w:noProof/>
              </w:rPr>
              <w:t>(s)</w:t>
            </w:r>
            <w:r>
              <w:rPr>
                <w:noProof/>
              </w:rPr>
              <w:t xml:space="preserve"> in the backhaul</w:t>
            </w:r>
            <w:r w:rsidR="0015774E">
              <w:rPr>
                <w:noProof/>
              </w:rPr>
              <w:t xml:space="preserve"> might result in degradation of QoS provided to the end-user.</w:t>
            </w:r>
            <w:r w:rsidR="00AD20F8">
              <w:rPr>
                <w:noProof/>
              </w:rPr>
              <w:t xml:space="preserve"> </w:t>
            </w:r>
          </w:p>
        </w:tc>
      </w:tr>
      <w:tr w:rsidR="00EA665B" w14:paraId="60969CBB" w14:textId="77777777" w:rsidTr="000B637C">
        <w:tc>
          <w:tcPr>
            <w:tcW w:w="2694" w:type="dxa"/>
            <w:gridSpan w:val="2"/>
          </w:tcPr>
          <w:p w14:paraId="6A148E5E" w14:textId="77777777" w:rsidR="00EA665B" w:rsidRDefault="00EA665B" w:rsidP="000B637C">
            <w:pPr>
              <w:pStyle w:val="CRCoverPage"/>
              <w:spacing w:after="0"/>
              <w:rPr>
                <w:b/>
                <w:i/>
                <w:noProof/>
                <w:sz w:val="8"/>
                <w:szCs w:val="8"/>
              </w:rPr>
            </w:pPr>
          </w:p>
        </w:tc>
        <w:tc>
          <w:tcPr>
            <w:tcW w:w="6946" w:type="dxa"/>
            <w:gridSpan w:val="9"/>
          </w:tcPr>
          <w:p w14:paraId="31A6A1B6" w14:textId="77777777" w:rsidR="00EA665B" w:rsidRDefault="00EA665B" w:rsidP="000B637C">
            <w:pPr>
              <w:pStyle w:val="CRCoverPage"/>
              <w:spacing w:after="0"/>
              <w:rPr>
                <w:noProof/>
                <w:sz w:val="8"/>
                <w:szCs w:val="8"/>
              </w:rPr>
            </w:pPr>
          </w:p>
        </w:tc>
      </w:tr>
      <w:tr w:rsidR="00EA665B" w14:paraId="33C7C3C7" w14:textId="77777777" w:rsidTr="000B637C">
        <w:tc>
          <w:tcPr>
            <w:tcW w:w="2694" w:type="dxa"/>
            <w:gridSpan w:val="2"/>
            <w:tcBorders>
              <w:top w:val="single" w:sz="4" w:space="0" w:color="auto"/>
              <w:left w:val="single" w:sz="4" w:space="0" w:color="auto"/>
            </w:tcBorders>
          </w:tcPr>
          <w:p w14:paraId="0D079511" w14:textId="77777777" w:rsidR="00EA665B" w:rsidRDefault="00EA665B" w:rsidP="000B637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EE6C90" w14:textId="0339100A" w:rsidR="00EA665B" w:rsidRDefault="00005369" w:rsidP="002F18BE">
            <w:pPr>
              <w:pStyle w:val="CRCoverPage"/>
              <w:spacing w:after="0"/>
              <w:ind w:left="100"/>
              <w:rPr>
                <w:noProof/>
              </w:rPr>
            </w:pPr>
            <w:r>
              <w:rPr>
                <w:noProof/>
              </w:rPr>
              <w:t>7.10</w:t>
            </w:r>
          </w:p>
        </w:tc>
      </w:tr>
      <w:tr w:rsidR="00EA665B" w14:paraId="3E609599" w14:textId="77777777" w:rsidTr="000B637C">
        <w:tc>
          <w:tcPr>
            <w:tcW w:w="2694" w:type="dxa"/>
            <w:gridSpan w:val="2"/>
            <w:tcBorders>
              <w:left w:val="single" w:sz="4" w:space="0" w:color="auto"/>
            </w:tcBorders>
          </w:tcPr>
          <w:p w14:paraId="11AE7FB0" w14:textId="77777777" w:rsidR="00EA665B" w:rsidRDefault="00EA665B" w:rsidP="000B637C">
            <w:pPr>
              <w:pStyle w:val="CRCoverPage"/>
              <w:spacing w:after="0"/>
              <w:rPr>
                <w:b/>
                <w:i/>
                <w:noProof/>
                <w:sz w:val="8"/>
                <w:szCs w:val="8"/>
              </w:rPr>
            </w:pPr>
          </w:p>
        </w:tc>
        <w:tc>
          <w:tcPr>
            <w:tcW w:w="6946" w:type="dxa"/>
            <w:gridSpan w:val="9"/>
            <w:tcBorders>
              <w:right w:val="single" w:sz="4" w:space="0" w:color="auto"/>
            </w:tcBorders>
          </w:tcPr>
          <w:p w14:paraId="6E6546F8" w14:textId="77777777" w:rsidR="00EA665B" w:rsidRDefault="00EA665B" w:rsidP="000B637C">
            <w:pPr>
              <w:pStyle w:val="CRCoverPage"/>
              <w:spacing w:after="0"/>
              <w:rPr>
                <w:noProof/>
                <w:sz w:val="8"/>
                <w:szCs w:val="8"/>
              </w:rPr>
            </w:pPr>
          </w:p>
        </w:tc>
      </w:tr>
      <w:tr w:rsidR="00EA665B" w14:paraId="67F6E503" w14:textId="77777777" w:rsidTr="000B637C">
        <w:tc>
          <w:tcPr>
            <w:tcW w:w="2694" w:type="dxa"/>
            <w:gridSpan w:val="2"/>
            <w:tcBorders>
              <w:left w:val="single" w:sz="4" w:space="0" w:color="auto"/>
            </w:tcBorders>
          </w:tcPr>
          <w:p w14:paraId="1A57F204" w14:textId="77777777" w:rsidR="00EA665B" w:rsidRDefault="00EA665B" w:rsidP="000B63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AEC385A" w14:textId="77777777" w:rsidR="00EA665B" w:rsidRDefault="00EA665B" w:rsidP="000B637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3AB7AE" w14:textId="77777777" w:rsidR="00EA665B" w:rsidRDefault="00EA665B" w:rsidP="000B637C">
            <w:pPr>
              <w:pStyle w:val="CRCoverPage"/>
              <w:spacing w:after="0"/>
              <w:jc w:val="center"/>
              <w:rPr>
                <w:b/>
                <w:caps/>
                <w:noProof/>
              </w:rPr>
            </w:pPr>
            <w:r>
              <w:rPr>
                <w:b/>
                <w:caps/>
                <w:noProof/>
              </w:rPr>
              <w:t>N</w:t>
            </w:r>
          </w:p>
        </w:tc>
        <w:tc>
          <w:tcPr>
            <w:tcW w:w="2977" w:type="dxa"/>
            <w:gridSpan w:val="4"/>
          </w:tcPr>
          <w:p w14:paraId="4EA53FAA" w14:textId="77777777" w:rsidR="00EA665B" w:rsidRDefault="00EA665B" w:rsidP="000B63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8321A" w14:textId="77777777" w:rsidR="00EA665B" w:rsidRDefault="00EA665B" w:rsidP="000B637C">
            <w:pPr>
              <w:pStyle w:val="CRCoverPage"/>
              <w:spacing w:after="0"/>
              <w:ind w:left="99"/>
              <w:rPr>
                <w:noProof/>
              </w:rPr>
            </w:pPr>
          </w:p>
        </w:tc>
      </w:tr>
      <w:tr w:rsidR="00EA665B" w14:paraId="67C95791" w14:textId="77777777" w:rsidTr="000B637C">
        <w:tc>
          <w:tcPr>
            <w:tcW w:w="2694" w:type="dxa"/>
            <w:gridSpan w:val="2"/>
            <w:tcBorders>
              <w:left w:val="single" w:sz="4" w:space="0" w:color="auto"/>
            </w:tcBorders>
          </w:tcPr>
          <w:p w14:paraId="05BC8E91" w14:textId="77777777" w:rsidR="00EA665B" w:rsidRDefault="00EA665B" w:rsidP="000B63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B6086D" w14:textId="03A698CA"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DF678" w14:textId="6C22871F" w:rsidR="00EA665B" w:rsidRDefault="002B71B7" w:rsidP="000B637C">
            <w:pPr>
              <w:pStyle w:val="CRCoverPage"/>
              <w:spacing w:after="0"/>
              <w:jc w:val="center"/>
              <w:rPr>
                <w:b/>
                <w:caps/>
                <w:noProof/>
              </w:rPr>
            </w:pPr>
            <w:r>
              <w:rPr>
                <w:b/>
                <w:caps/>
                <w:noProof/>
              </w:rPr>
              <w:t>X</w:t>
            </w:r>
          </w:p>
        </w:tc>
        <w:tc>
          <w:tcPr>
            <w:tcW w:w="2977" w:type="dxa"/>
            <w:gridSpan w:val="4"/>
          </w:tcPr>
          <w:p w14:paraId="04952E44" w14:textId="77777777" w:rsidR="00EA665B" w:rsidRDefault="00EA665B" w:rsidP="000B63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1CA3EB" w14:textId="59960AA0" w:rsidR="00A27BF6" w:rsidRDefault="00A27BF6" w:rsidP="00A27BF6">
            <w:pPr>
              <w:pStyle w:val="CRCoverPage"/>
              <w:spacing w:after="0"/>
              <w:ind w:left="99"/>
              <w:rPr>
                <w:noProof/>
              </w:rPr>
            </w:pPr>
          </w:p>
        </w:tc>
      </w:tr>
      <w:tr w:rsidR="00EA665B" w14:paraId="74D2D52E" w14:textId="77777777" w:rsidTr="000B637C">
        <w:tc>
          <w:tcPr>
            <w:tcW w:w="2694" w:type="dxa"/>
            <w:gridSpan w:val="2"/>
            <w:tcBorders>
              <w:left w:val="single" w:sz="4" w:space="0" w:color="auto"/>
            </w:tcBorders>
          </w:tcPr>
          <w:p w14:paraId="323156C7" w14:textId="77777777" w:rsidR="00EA665B" w:rsidRDefault="00EA665B" w:rsidP="000B63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DAE8DC" w14:textId="77777777"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240E39" w14:textId="77777777" w:rsidR="00EA665B" w:rsidRDefault="00EA665B" w:rsidP="000B637C">
            <w:pPr>
              <w:pStyle w:val="CRCoverPage"/>
              <w:spacing w:after="0"/>
              <w:jc w:val="center"/>
              <w:rPr>
                <w:b/>
                <w:caps/>
                <w:noProof/>
              </w:rPr>
            </w:pPr>
            <w:r>
              <w:rPr>
                <w:b/>
                <w:caps/>
                <w:noProof/>
              </w:rPr>
              <w:t>X</w:t>
            </w:r>
          </w:p>
        </w:tc>
        <w:tc>
          <w:tcPr>
            <w:tcW w:w="2977" w:type="dxa"/>
            <w:gridSpan w:val="4"/>
          </w:tcPr>
          <w:p w14:paraId="5842736D" w14:textId="77777777" w:rsidR="00EA665B" w:rsidRDefault="00EA665B" w:rsidP="000B63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530AD2" w14:textId="77777777" w:rsidR="00EA665B" w:rsidRDefault="00EA665B" w:rsidP="000B637C">
            <w:pPr>
              <w:pStyle w:val="CRCoverPage"/>
              <w:spacing w:after="0"/>
              <w:ind w:left="99"/>
              <w:rPr>
                <w:noProof/>
              </w:rPr>
            </w:pPr>
          </w:p>
        </w:tc>
      </w:tr>
      <w:tr w:rsidR="00EA665B" w14:paraId="1213870D" w14:textId="77777777" w:rsidTr="000B637C">
        <w:tc>
          <w:tcPr>
            <w:tcW w:w="2694" w:type="dxa"/>
            <w:gridSpan w:val="2"/>
            <w:tcBorders>
              <w:left w:val="single" w:sz="4" w:space="0" w:color="auto"/>
            </w:tcBorders>
          </w:tcPr>
          <w:p w14:paraId="57493D12" w14:textId="77777777" w:rsidR="00EA665B" w:rsidRDefault="00EA665B" w:rsidP="000B63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FB8C304" w14:textId="77777777" w:rsidR="00EA665B" w:rsidRDefault="00EA665B" w:rsidP="000B63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1E445F" w14:textId="77777777" w:rsidR="00EA665B" w:rsidRDefault="00EA665B" w:rsidP="000B637C">
            <w:pPr>
              <w:pStyle w:val="CRCoverPage"/>
              <w:spacing w:after="0"/>
              <w:jc w:val="center"/>
              <w:rPr>
                <w:b/>
                <w:caps/>
                <w:noProof/>
              </w:rPr>
            </w:pPr>
            <w:r>
              <w:rPr>
                <w:b/>
                <w:caps/>
                <w:noProof/>
              </w:rPr>
              <w:t>X</w:t>
            </w:r>
          </w:p>
        </w:tc>
        <w:tc>
          <w:tcPr>
            <w:tcW w:w="2977" w:type="dxa"/>
            <w:gridSpan w:val="4"/>
          </w:tcPr>
          <w:p w14:paraId="4A31DB22" w14:textId="77777777" w:rsidR="00EA665B" w:rsidRDefault="00EA665B" w:rsidP="000B63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B09365" w14:textId="77777777" w:rsidR="00EA665B" w:rsidRDefault="00EA665B" w:rsidP="000B637C">
            <w:pPr>
              <w:pStyle w:val="CRCoverPage"/>
              <w:spacing w:after="0"/>
              <w:ind w:left="99"/>
              <w:rPr>
                <w:noProof/>
              </w:rPr>
            </w:pPr>
          </w:p>
        </w:tc>
      </w:tr>
      <w:tr w:rsidR="00EA665B" w14:paraId="48FB5742" w14:textId="77777777" w:rsidTr="000B637C">
        <w:tc>
          <w:tcPr>
            <w:tcW w:w="2694" w:type="dxa"/>
            <w:gridSpan w:val="2"/>
            <w:tcBorders>
              <w:left w:val="single" w:sz="4" w:space="0" w:color="auto"/>
            </w:tcBorders>
          </w:tcPr>
          <w:p w14:paraId="1230ACDB" w14:textId="77777777" w:rsidR="00EA665B" w:rsidRDefault="00EA665B" w:rsidP="000B637C">
            <w:pPr>
              <w:pStyle w:val="CRCoverPage"/>
              <w:spacing w:after="0"/>
              <w:rPr>
                <w:b/>
                <w:i/>
                <w:noProof/>
              </w:rPr>
            </w:pPr>
          </w:p>
        </w:tc>
        <w:tc>
          <w:tcPr>
            <w:tcW w:w="6946" w:type="dxa"/>
            <w:gridSpan w:val="9"/>
            <w:tcBorders>
              <w:right w:val="single" w:sz="4" w:space="0" w:color="auto"/>
            </w:tcBorders>
          </w:tcPr>
          <w:p w14:paraId="70640AB3" w14:textId="77777777" w:rsidR="00EA665B" w:rsidRDefault="00EA665B" w:rsidP="000B637C">
            <w:pPr>
              <w:pStyle w:val="CRCoverPage"/>
              <w:spacing w:after="0"/>
              <w:rPr>
                <w:noProof/>
              </w:rPr>
            </w:pPr>
          </w:p>
        </w:tc>
      </w:tr>
      <w:tr w:rsidR="00EA665B" w14:paraId="6156B6AF" w14:textId="77777777" w:rsidTr="000B637C">
        <w:tc>
          <w:tcPr>
            <w:tcW w:w="2694" w:type="dxa"/>
            <w:gridSpan w:val="2"/>
            <w:tcBorders>
              <w:left w:val="single" w:sz="4" w:space="0" w:color="auto"/>
              <w:bottom w:val="single" w:sz="4" w:space="0" w:color="auto"/>
            </w:tcBorders>
          </w:tcPr>
          <w:p w14:paraId="6D4F5DE9" w14:textId="77777777" w:rsidR="00EA665B" w:rsidRDefault="00EA665B" w:rsidP="000B63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8D292CE" w14:textId="77777777" w:rsidR="00EA665B" w:rsidRDefault="00EA665B" w:rsidP="000B637C">
            <w:pPr>
              <w:pStyle w:val="CRCoverPage"/>
              <w:spacing w:after="0"/>
              <w:ind w:left="100"/>
              <w:rPr>
                <w:noProof/>
              </w:rPr>
            </w:pPr>
          </w:p>
        </w:tc>
      </w:tr>
      <w:tr w:rsidR="00EA665B" w:rsidRPr="008863B9" w14:paraId="05DB108A" w14:textId="77777777" w:rsidTr="000B637C">
        <w:tc>
          <w:tcPr>
            <w:tcW w:w="2694" w:type="dxa"/>
            <w:gridSpan w:val="2"/>
            <w:tcBorders>
              <w:top w:val="single" w:sz="4" w:space="0" w:color="auto"/>
              <w:bottom w:val="single" w:sz="4" w:space="0" w:color="auto"/>
            </w:tcBorders>
          </w:tcPr>
          <w:p w14:paraId="56AB4D36" w14:textId="77777777" w:rsidR="00EA665B" w:rsidRPr="008863B9" w:rsidRDefault="00EA665B" w:rsidP="000B63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4BDF134" w14:textId="77777777" w:rsidR="00EA665B" w:rsidRPr="008863B9" w:rsidRDefault="00EA665B" w:rsidP="000B637C">
            <w:pPr>
              <w:pStyle w:val="CRCoverPage"/>
              <w:spacing w:after="0"/>
              <w:ind w:left="100"/>
              <w:rPr>
                <w:noProof/>
                <w:sz w:val="8"/>
                <w:szCs w:val="8"/>
              </w:rPr>
            </w:pPr>
          </w:p>
        </w:tc>
      </w:tr>
      <w:tr w:rsidR="00EA665B" w14:paraId="3E61826D" w14:textId="77777777" w:rsidTr="000B637C">
        <w:tc>
          <w:tcPr>
            <w:tcW w:w="2694" w:type="dxa"/>
            <w:gridSpan w:val="2"/>
            <w:tcBorders>
              <w:top w:val="single" w:sz="4" w:space="0" w:color="auto"/>
              <w:left w:val="single" w:sz="4" w:space="0" w:color="auto"/>
              <w:bottom w:val="single" w:sz="4" w:space="0" w:color="auto"/>
            </w:tcBorders>
          </w:tcPr>
          <w:p w14:paraId="40163DE6" w14:textId="77777777" w:rsidR="00EA665B" w:rsidRDefault="00EA665B" w:rsidP="000B637C">
            <w:pPr>
              <w:pStyle w:val="CRCoverPage"/>
              <w:tabs>
                <w:tab w:val="right" w:pos="2184"/>
              </w:tabs>
              <w:spacing w:after="0"/>
              <w:rPr>
                <w:b/>
                <w:i/>
                <w:noProof/>
              </w:rPr>
            </w:pPr>
            <w:bookmarkStart w:id="1" w:name="_Hlk19272806"/>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516A23" w14:textId="500DA4DB" w:rsidR="00EA665B" w:rsidRDefault="00EA665B" w:rsidP="000B637C">
            <w:pPr>
              <w:pStyle w:val="CRCoverPage"/>
              <w:spacing w:after="0"/>
              <w:ind w:left="100"/>
              <w:rPr>
                <w:noProof/>
              </w:rPr>
            </w:pPr>
          </w:p>
        </w:tc>
      </w:tr>
      <w:bookmarkEnd w:id="1"/>
    </w:tbl>
    <w:p w14:paraId="3DD574E7" w14:textId="77777777" w:rsidR="00EA665B" w:rsidRDefault="00EA665B" w:rsidP="00EA665B">
      <w:pPr>
        <w:pStyle w:val="CRCoverPage"/>
        <w:spacing w:after="0"/>
        <w:rPr>
          <w:noProof/>
          <w:sz w:val="8"/>
          <w:szCs w:val="8"/>
        </w:rPr>
      </w:pPr>
    </w:p>
    <w:p w14:paraId="40F28B93" w14:textId="77777777" w:rsidR="00EA665B" w:rsidRDefault="00EA665B" w:rsidP="0033434A">
      <w:pPr>
        <w:pStyle w:val="CRCoverPage"/>
        <w:outlineLvl w:val="0"/>
        <w:rPr>
          <w:b/>
          <w:noProof/>
          <w:color w:val="3333FF"/>
          <w:sz w:val="24"/>
        </w:rPr>
      </w:pPr>
    </w:p>
    <w:bookmarkEnd w:id="0"/>
    <w:p w14:paraId="4F1B83B4" w14:textId="50028274" w:rsidR="001E41F3" w:rsidRDefault="001E41F3">
      <w:pPr>
        <w:rPr>
          <w:noProof/>
        </w:rPr>
      </w:pPr>
    </w:p>
    <w:p w14:paraId="0B538292" w14:textId="77777777" w:rsidR="00B72A90" w:rsidRDefault="00B72A90">
      <w:pPr>
        <w:rPr>
          <w:noProof/>
        </w:rPr>
      </w:pPr>
    </w:p>
    <w:p w14:paraId="670899D6" w14:textId="74F90FEB" w:rsidR="00B72A90" w:rsidRPr="00B72A90" w:rsidRDefault="00B72A90" w:rsidP="00B72A90">
      <w:pPr>
        <w:pStyle w:val="Heading3"/>
      </w:pPr>
      <w:bookmarkStart w:id="2" w:name="_Toc20203950"/>
      <w:bookmarkStart w:id="3" w:name="_Toc27894635"/>
      <w:bookmarkStart w:id="4" w:name="_Toc36191702"/>
      <w:bookmarkStart w:id="5" w:name="_Toc45192788"/>
      <w:r w:rsidRPr="00140E21">
        <w:lastRenderedPageBreak/>
        <w:t>4.2.7</w:t>
      </w:r>
      <w:r w:rsidRPr="00140E21">
        <w:tab/>
        <w:t>N2 procedures</w:t>
      </w:r>
      <w:bookmarkEnd w:id="2"/>
      <w:bookmarkEnd w:id="3"/>
      <w:bookmarkEnd w:id="4"/>
      <w:bookmarkEnd w:id="5"/>
    </w:p>
    <w:p w14:paraId="3A6524CA" w14:textId="77777777" w:rsidR="00723B2C" w:rsidRPr="008368C4" w:rsidRDefault="00723B2C" w:rsidP="00723B2C">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6B7769EC" w14:textId="77777777" w:rsidR="00ED0C28" w:rsidRPr="00B72A90" w:rsidRDefault="00ED0C28" w:rsidP="00ED0C28">
      <w:pPr>
        <w:pStyle w:val="Heading4"/>
        <w:rPr>
          <w:ins w:id="6" w:author="R. Djapic" w:date="2020-07-17T18:29:00Z"/>
        </w:rPr>
      </w:pPr>
      <w:ins w:id="7" w:author="R. Djapic" w:date="2020-07-17T18:29:00Z">
        <w:r>
          <w:t>4.2.7.x Procedures of detecting backhaul related information via N2 interface</w:t>
        </w:r>
      </w:ins>
    </w:p>
    <w:p w14:paraId="5F2760C5" w14:textId="77777777" w:rsidR="00ED0C28" w:rsidRPr="00C86966" w:rsidRDefault="00ED0C28" w:rsidP="00ED0C28">
      <w:pPr>
        <w:rPr>
          <w:ins w:id="8" w:author="R. Djapic" w:date="2020-07-17T18:29:00Z"/>
          <w:lang w:eastAsia="zh-CN"/>
        </w:rPr>
      </w:pPr>
      <w:ins w:id="9" w:author="R. Djapic" w:date="2020-07-17T18:29:00Z">
        <w:r>
          <w:rPr>
            <w:lang w:eastAsia="zh-CN"/>
          </w:rPr>
          <w:t xml:space="preserve">If an </w:t>
        </w:r>
        <w:proofErr w:type="spellStart"/>
        <w:r>
          <w:rPr>
            <w:lang w:eastAsia="zh-CN"/>
          </w:rPr>
          <w:t>AN</w:t>
        </w:r>
        <w:proofErr w:type="spellEnd"/>
        <w:r>
          <w:rPr>
            <w:lang w:eastAsia="zh-CN"/>
          </w:rPr>
          <w:t xml:space="preserve"> node establishes a TNL association with the AMF via satellite backhaul, it includes the satellite backhaul related information in the AMF CONFIGURATION UPDATE ACKNOWLEDGE message sent to the AMF.</w:t>
        </w:r>
      </w:ins>
    </w:p>
    <w:p w14:paraId="04B83DE9" w14:textId="77777777" w:rsidR="00ED0C28" w:rsidRPr="00C86966" w:rsidRDefault="00ED0C28" w:rsidP="00ED0C28">
      <w:pPr>
        <w:pStyle w:val="TH"/>
        <w:rPr>
          <w:ins w:id="10" w:author="R. Djapic" w:date="2020-07-17T18:29:00Z"/>
          <w:lang w:eastAsia="zh-CN"/>
        </w:rPr>
      </w:pPr>
      <w:ins w:id="11" w:author="R. Djapic" w:date="2020-07-17T18:29:00Z">
        <w:r w:rsidRPr="001A3880">
          <w:object w:dxaOrig="6893" w:dyaOrig="2427" w14:anchorId="0FDB4F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0.5pt" o:ole="">
              <v:imagedata r:id="rId17" o:title=""/>
            </v:shape>
            <o:OLEObject Type="Embed" ProgID="Visio.Drawing.11" ShapeID="_x0000_i1025" DrawAspect="Content" ObjectID="_1656557184" r:id="rId18"/>
          </w:object>
        </w:r>
      </w:ins>
    </w:p>
    <w:p w14:paraId="76976823" w14:textId="5317060A" w:rsidR="00ED0C28" w:rsidRPr="00C86966" w:rsidRDefault="00ED0C28" w:rsidP="002B71B7">
      <w:pPr>
        <w:pStyle w:val="TF"/>
        <w:rPr>
          <w:lang w:eastAsia="zh-CN"/>
        </w:rPr>
      </w:pPr>
      <w:ins w:id="12" w:author="R. Djapic" w:date="2020-07-17T18:29:00Z">
        <w:r w:rsidRPr="00C86966">
          <w:rPr>
            <w:lang w:eastAsia="zh-CN"/>
          </w:rPr>
          <w:t xml:space="preserve">Figure </w:t>
        </w:r>
        <w:r>
          <w:rPr>
            <w:lang w:eastAsia="zh-CN"/>
          </w:rPr>
          <w:t>4</w:t>
        </w:r>
        <w:r w:rsidRPr="00C86966">
          <w:rPr>
            <w:lang w:eastAsia="zh-CN"/>
          </w:rPr>
          <w:t>.</w:t>
        </w:r>
        <w:r>
          <w:rPr>
            <w:lang w:eastAsia="zh-CN"/>
          </w:rPr>
          <w:t>2.7.x-1</w:t>
        </w:r>
        <w:r w:rsidRPr="00C86966">
          <w:rPr>
            <w:lang w:eastAsia="zh-CN"/>
          </w:rPr>
          <w:t>: AMF CONFIGURATION UPDATE procedure</w:t>
        </w:r>
      </w:ins>
    </w:p>
    <w:p w14:paraId="555BEB53" w14:textId="77777777" w:rsidR="00723B2C" w:rsidRDefault="00723B2C" w:rsidP="00BB2F03">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bookmarkStart w:id="13" w:name="_Toc27894883"/>
      <w:bookmarkStart w:id="14" w:name="_Toc20204194"/>
      <w:bookmarkStart w:id="15" w:name="_Toc20204637"/>
    </w:p>
    <w:p w14:paraId="66DE3905" w14:textId="77777777" w:rsidR="00B87CE7" w:rsidRDefault="00B87CE7" w:rsidP="00723B2C">
      <w:bookmarkStart w:id="16" w:name="_Toc45192811"/>
      <w:bookmarkStart w:id="17" w:name="_Toc36191725"/>
      <w:bookmarkStart w:id="18" w:name="_Toc27894658"/>
      <w:bookmarkStart w:id="19" w:name="_Toc20203973"/>
      <w:bookmarkEnd w:id="13"/>
      <w:bookmarkEnd w:id="14"/>
      <w:bookmarkEnd w:id="15"/>
    </w:p>
    <w:p w14:paraId="330D9C38" w14:textId="77777777" w:rsidR="00D2505B" w:rsidRPr="00723B2C" w:rsidRDefault="00D2505B" w:rsidP="00723B2C"/>
    <w:p w14:paraId="277D7494" w14:textId="62B8C23F" w:rsidR="00AD20F8" w:rsidRDefault="00AD20F8" w:rsidP="00AD20F8">
      <w:pPr>
        <w:pStyle w:val="Heading4"/>
      </w:pPr>
      <w:r>
        <w:t>4.3.2.2</w:t>
      </w:r>
      <w:r>
        <w:tab/>
        <w:t>UE Requested PDU Session Establishment</w:t>
      </w:r>
      <w:bookmarkEnd w:id="16"/>
      <w:bookmarkEnd w:id="17"/>
      <w:bookmarkEnd w:id="18"/>
      <w:bookmarkEnd w:id="19"/>
    </w:p>
    <w:p w14:paraId="4B69235C" w14:textId="018914F7" w:rsidR="00D2505B" w:rsidRDefault="00AD20F8" w:rsidP="00D2505B">
      <w:pPr>
        <w:pStyle w:val="Heading5"/>
      </w:pPr>
      <w:bookmarkStart w:id="20" w:name="_Toc45192812"/>
      <w:bookmarkStart w:id="21" w:name="_Toc36191726"/>
      <w:bookmarkStart w:id="22" w:name="_Toc27894659"/>
      <w:bookmarkStart w:id="23" w:name="_Toc20203974"/>
      <w:r>
        <w:t>4.3.2.2.1</w:t>
      </w:r>
      <w:r>
        <w:tab/>
        <w:t>Non-roaming and Roaming with Local Breakout</w:t>
      </w:r>
      <w:bookmarkEnd w:id="20"/>
      <w:bookmarkEnd w:id="21"/>
      <w:bookmarkEnd w:id="22"/>
      <w:bookmarkEnd w:id="23"/>
    </w:p>
    <w:p w14:paraId="6283B716" w14:textId="77777777" w:rsidR="00AD20F8" w:rsidRDefault="00AD20F8" w:rsidP="00AD20F8">
      <w:pPr>
        <w:pStyle w:val="B1"/>
      </w:pPr>
      <w:r>
        <w:t>1.</w:t>
      </w:r>
      <w:r>
        <w:tab/>
        <w:t>From UE to AMF: NAS Message (S-NSSAI(s), UE Requested DNN, PDU Session ID, Request type, Old PDU Session ID, N1 SM container (PDU Session Establishment Request, [Port Management Information Container])).</w:t>
      </w:r>
    </w:p>
    <w:p w14:paraId="7213A639" w14:textId="77777777" w:rsidR="00AD20F8" w:rsidRDefault="00AD20F8" w:rsidP="00AD20F8">
      <w:pPr>
        <w:pStyle w:val="B1"/>
      </w:pPr>
      <w:r>
        <w:tab/>
        <w:t>In order to establish a new PDU Session, the UE generates a new PDU Session ID.</w:t>
      </w:r>
    </w:p>
    <w:p w14:paraId="76DCD3BC" w14:textId="77777777" w:rsidR="00AD20F8" w:rsidRDefault="00AD20F8" w:rsidP="00AD20F8">
      <w:pPr>
        <w:pStyle w:val="B1"/>
      </w:pPr>
      <w:r>
        <w:tab/>
        <w:t>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Of Packet Filters], [Header Compression Configuration], UE Integrity Protection Maximum Data Rate, and [Always-on PDU Session Requested].</w:t>
      </w:r>
    </w:p>
    <w:p w14:paraId="10B3DD65" w14:textId="77777777" w:rsidR="00AD20F8" w:rsidRDefault="00AD20F8" w:rsidP="00AD20F8">
      <w:pPr>
        <w:pStyle w:val="B1"/>
      </w:pPr>
      <w:r>
        <w:tab/>
        <w:t>The Request Type indicates "Initial request" if the PDU Session Establishment is a request to establish a new PDU Session and indicates "Existing PDU Session" if the request refers to an existing PDU Session switching between 3GPP access and non-3GPP access or to</w:t>
      </w:r>
      <w:r>
        <w:rPr>
          <w:rFonts w:eastAsia="DengXian"/>
        </w:rPr>
        <w:t xml:space="preserve"> </w:t>
      </w:r>
      <w:r>
        <w:t>a PDU Session handover from an existing PDN connection in EPC. If the request refers to an existing PDN connection in EPC, the S-NSSAI is set as described in TS 23.501 [2] clause 5.15.7.2</w:t>
      </w:r>
    </w:p>
    <w:p w14:paraId="5F41162D" w14:textId="77777777" w:rsidR="00AD20F8" w:rsidRDefault="00AD20F8" w:rsidP="00AD20F8">
      <w:pPr>
        <w:pStyle w:val="B1"/>
      </w:pPr>
      <w:r>
        <w:tab/>
        <w:t>When Emergency service is required and an Emergency PDU Session is not already established, a UE shall initiate the UE Requested PDU Session Establishment procedure with a Request Type indicating "Emergency Request".</w:t>
      </w:r>
    </w:p>
    <w:p w14:paraId="5EFC95CF" w14:textId="77777777" w:rsidR="00AD20F8" w:rsidRDefault="00AD20F8" w:rsidP="00AD20F8">
      <w:pPr>
        <w:pStyle w:val="B1"/>
      </w:pPr>
      <w:r>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1B0C21C2" w14:textId="77777777" w:rsidR="00AD20F8" w:rsidRDefault="00AD20F8" w:rsidP="00AD20F8">
      <w:pPr>
        <w:pStyle w:val="B1"/>
      </w:pPr>
      <w:r>
        <w:tab/>
        <w:t>The 5GSM Core Network Capability is provided by the UE and handled by SMF as defined in TS 23.501 [2] clause 5.4.4b.</w:t>
      </w:r>
    </w:p>
    <w:p w14:paraId="3B77D71C" w14:textId="77777777" w:rsidR="00AD20F8" w:rsidRDefault="00AD20F8" w:rsidP="00AD20F8">
      <w:pPr>
        <w:pStyle w:val="B1"/>
      </w:pPr>
      <w:r>
        <w:lastRenderedPageBreak/>
        <w:tab/>
        <w:t>The Number Of Packet Filters indicates the number of supported packet filters for signalled QoS rules for the PDU Session that is being established. The number of packet filters indicated by the UE is valid for the lifetime of the PDU Session. For presence condition, see TS 24.501 [25].</w:t>
      </w:r>
    </w:p>
    <w:p w14:paraId="7F841985" w14:textId="77777777" w:rsidR="00AD20F8" w:rsidRDefault="00AD20F8" w:rsidP="00AD20F8">
      <w:pPr>
        <w:pStyle w:val="B1"/>
      </w:pPr>
      <w:r>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09D4070B" w14:textId="77777777" w:rsidR="00AD20F8" w:rsidRDefault="00AD20F8" w:rsidP="00AD20F8">
      <w:pPr>
        <w:pStyle w:val="B1"/>
      </w:pPr>
      <w:r>
        <w:tab/>
        <w:t xml:space="preserve">If the use of header compression for Control Plane </w:t>
      </w:r>
      <w:proofErr w:type="spellStart"/>
      <w:r>
        <w:t>CIoT</w:t>
      </w:r>
      <w:proofErr w:type="spellEnd"/>
      <w:r>
        <w:t xml:space="preserve"> 5GS optimisation was negotiated successfully between the UE and the network in the previous registration procedure, the UE shall include the Header Compression Configuration, unless "Unstructured" or "Ethernet" PDU Session Type is indicated.</w:t>
      </w:r>
    </w:p>
    <w:p w14:paraId="261EF110" w14:textId="77777777" w:rsidR="00AD20F8" w:rsidRDefault="00AD20F8" w:rsidP="00AD20F8">
      <w:pPr>
        <w:pStyle w:val="B1"/>
      </w:pPr>
      <w:r>
        <w:tab/>
        <w:t>The NAS message sent by the UE is encapsulated by the AN in a N2 message towards the AMF that should include User location information and Access Type Information.</w:t>
      </w:r>
    </w:p>
    <w:p w14:paraId="0C12B1E8" w14:textId="77777777" w:rsidR="00AD20F8" w:rsidRDefault="00AD20F8" w:rsidP="00AD20F8">
      <w:pPr>
        <w:pStyle w:val="B1"/>
      </w:pPr>
      <w:r>
        <w:tab/>
        <w:t>The PDU Session Establishment Request message may contain SM PDU DN Request Container containing information for the PDU Session authorization by the external DN.</w:t>
      </w:r>
    </w:p>
    <w:p w14:paraId="443FC282" w14:textId="77777777" w:rsidR="00AD20F8" w:rsidRDefault="00AD20F8" w:rsidP="00AD20F8">
      <w:pPr>
        <w:pStyle w:val="B1"/>
      </w:pPr>
      <w:r>
        <w:tab/>
        <w:t>The UE includes the S-NSSAI from the Allowed NSSAI of the current access type. If the Mapping of Allowed NSSAI was provided to the UE, the UE shall provide both the S-NSSAI of the VPLMN from the Allowed NSSAI and the corresponding S-NSSAI of the HPLMN from the Mapping Of Allowed NSSAI.</w:t>
      </w:r>
    </w:p>
    <w:p w14:paraId="5D15DC07" w14:textId="3791B6C1" w:rsidR="00AD20F8" w:rsidRDefault="00AD20F8" w:rsidP="00AD20F8">
      <w:pPr>
        <w:pStyle w:val="B1"/>
      </w:pPr>
      <w:r>
        <w:tab/>
        <w:t>If the procedure is triggered for SSC mode 3 operation, the UE shall also include the Old PDU Session ID which indicates the PDU Session ID of the on-going PDU Session to be released, in NAS message. The Old PDU Session ID is included only in this case.</w:t>
      </w:r>
    </w:p>
    <w:p w14:paraId="6C1CCC93" w14:textId="7E099DB6" w:rsidR="002B71B7" w:rsidRPr="002B71B7" w:rsidRDefault="002B71B7" w:rsidP="002B71B7">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0E2D231E" w14:textId="77777777" w:rsidR="00D06D70" w:rsidRDefault="00AD20F8" w:rsidP="00D06D70">
      <w:pPr>
        <w:pStyle w:val="B1"/>
        <w:rPr>
          <w:ins w:id="24" w:author="R. Djapic" w:date="2020-07-17T20:41:00Z"/>
          <w:lang w:eastAsia="zh-CN"/>
        </w:rPr>
      </w:pPr>
      <w:r>
        <w:tab/>
        <w:t>The AMF receives from the AN the NAS SM message (built in step 1) together with User Location Information (e.g. Cell Id in the case of the NG-RAN).</w:t>
      </w:r>
      <w:r w:rsidR="0047369F">
        <w:t xml:space="preserve"> </w:t>
      </w:r>
      <w:ins w:id="25" w:author="R. Djapic" w:date="2020-07-17T20:41:00Z">
        <w:r w:rsidR="00D06D70">
          <w:rPr>
            <w:lang w:eastAsia="zh-CN"/>
          </w:rPr>
          <w:t>After reception of the UE to AMF NAS message, the AMF may determine whether the UE is accessing the network via satellite backhaul. If yes, the AMF shall determine the satellite category (GEO, MEO, LEO).</w:t>
        </w:r>
      </w:ins>
    </w:p>
    <w:p w14:paraId="2AA6DA7A" w14:textId="2FA3B5F1" w:rsidR="00AD20F8" w:rsidRDefault="00D06D70" w:rsidP="00D06D70">
      <w:pPr>
        <w:pStyle w:val="NO"/>
        <w:ind w:left="1276" w:hanging="709"/>
        <w:rPr>
          <w:lang w:eastAsia="zh-CN"/>
        </w:rPr>
      </w:pPr>
      <w:ins w:id="26" w:author="R. Djapic" w:date="2020-07-17T20:41:00Z">
        <w:r>
          <w:rPr>
            <w:lang w:eastAsia="zh-CN"/>
          </w:rPr>
          <w:t>NOTE:</w:t>
        </w:r>
        <w:r>
          <w:rPr>
            <w:lang w:eastAsia="zh-CN"/>
          </w:rPr>
          <w:tab/>
          <w:t>The AMF determines the satellite category either by configuration, or by signalling over the N2 interface during NG-AP Setup. If and how to signal the satellite category to the AMF is determined by RAN3.</w:t>
        </w:r>
      </w:ins>
    </w:p>
    <w:p w14:paraId="5957033B" w14:textId="4CF192A2" w:rsidR="002B71B7" w:rsidRPr="002B71B7" w:rsidRDefault="002B71B7" w:rsidP="002B71B7">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5E183D4E" w14:textId="24A7EDB5" w:rsidR="00AD20F8" w:rsidRDefault="00AD20F8" w:rsidP="00AD20F8">
      <w:pPr>
        <w:pStyle w:val="B1"/>
      </w:pPr>
      <w:r>
        <w:rPr>
          <w:lang w:eastAsia="zh-CN"/>
        </w:rPr>
        <w:tab/>
        <w:t>The UE shall not trigger a PDU Session establishment for a PDU Session corresponding to a LADN when the UE is outside the area of availability of the LADN.</w:t>
      </w:r>
    </w:p>
    <w:p w14:paraId="62F4C202" w14:textId="77777777" w:rsidR="00AD20F8" w:rsidRDefault="00AD20F8" w:rsidP="00AD20F8">
      <w:pPr>
        <w:pStyle w:val="B1"/>
      </w:pPr>
      <w:r>
        <w:tab/>
        <w:t>If the UE is establishing a PDU session for IMS, and the UE is configured to discover the P-CSCF address during connectivity establishment, the UE shall include an indicator that it requests a P</w:t>
      </w:r>
      <w:r>
        <w:noBreakHyphen/>
        <w:t>CSCF IP address(es) within the SM container.</w:t>
      </w:r>
    </w:p>
    <w:p w14:paraId="62C3BD69" w14:textId="77777777" w:rsidR="00AD20F8" w:rsidRDefault="00AD20F8" w:rsidP="00AD20F8">
      <w:pPr>
        <w:pStyle w:val="B1"/>
      </w:pPr>
      <w:r>
        <w:tab/>
        <w:t>The PS Data Off status is included in the PCO in the PDU Session Establishment Request message.</w:t>
      </w:r>
    </w:p>
    <w:p w14:paraId="0A465A90" w14:textId="77777777" w:rsidR="00AD20F8" w:rsidRDefault="00AD20F8" w:rsidP="00AD20F8">
      <w:pPr>
        <w:pStyle w:val="B1"/>
        <w:rPr>
          <w:lang w:eastAsia="zh-CN"/>
        </w:rPr>
      </w:pPr>
      <w:r>
        <w:rPr>
          <w:lang w:eastAsia="zh-CN"/>
        </w:rPr>
        <w:tab/>
        <w:t>The UE capability to support Reliable Data Service is included in the PCO in the PDU Session Establishment Request message.</w:t>
      </w:r>
    </w:p>
    <w:p w14:paraId="480CEBA0" w14:textId="77777777" w:rsidR="00AD20F8" w:rsidRDefault="00AD20F8" w:rsidP="00AD20F8">
      <w:pPr>
        <w:pStyle w:val="B1"/>
        <w:rPr>
          <w:lang w:eastAsia="zh-CN"/>
        </w:rPr>
      </w:pPr>
      <w:r>
        <w:rPr>
          <w:lang w:eastAsia="zh-CN"/>
        </w:rPr>
        <w:tab/>
        <w:t>If the UE has indicated that it supports transfer of Port Management Information Containers as per UE 5GSM Core Network Capability, then the UE shall include the MAC address of the DS-TT Ethernet port used for this PDU session. If the UE is aware of the UE-DS-TT Residence Time, then the UE shall additionally include the UE-DS-TT Residence Time.</w:t>
      </w:r>
    </w:p>
    <w:p w14:paraId="32B84480" w14:textId="77777777" w:rsidR="00AD20F8" w:rsidRDefault="00AD20F8" w:rsidP="00AD20F8">
      <w:pPr>
        <w:pStyle w:val="B1"/>
        <w:rPr>
          <w:lang w:eastAsia="zh-CN"/>
        </w:rPr>
      </w:pPr>
      <w:r>
        <w:rPr>
          <w:lang w:eastAsia="zh-CN"/>
        </w:rPr>
        <w:tab/>
        <w:t>If the UE requests to establish always-on PDU session, the UE includes an A</w:t>
      </w:r>
      <w:r>
        <w:t>lways-on PDU Session Requested</w:t>
      </w:r>
      <w:r>
        <w:rPr>
          <w:lang w:eastAsia="zh-CN"/>
        </w:rPr>
        <w:t xml:space="preserve"> indication in the </w:t>
      </w:r>
      <w:r>
        <w:t>PDU Session Establishment Request message</w:t>
      </w:r>
      <w:r>
        <w:rPr>
          <w:lang w:eastAsia="zh-CN"/>
        </w:rPr>
        <w:t>.</w:t>
      </w:r>
    </w:p>
    <w:p w14:paraId="1C9638DF" w14:textId="45053F3B" w:rsidR="00D2505B" w:rsidRDefault="00AD20F8" w:rsidP="00D2505B">
      <w:pPr>
        <w:pStyle w:val="B1"/>
      </w:pPr>
      <w:r>
        <w:tab/>
        <w:t>Port Management Information Container is received from DS-TT and includes port management capabilities, i.e. information indicating which standardized and deployment-specific port management information is supported by DS-TT as defined in TS 23.501 [2] clause 5.28.3.</w:t>
      </w:r>
    </w:p>
    <w:p w14:paraId="755792C5" w14:textId="75893DC4" w:rsidR="00294A64" w:rsidRDefault="00294A64" w:rsidP="00D2505B">
      <w:pPr>
        <w:pStyle w:val="B1"/>
      </w:pPr>
      <w:r>
        <w:t>[…]</w:t>
      </w:r>
    </w:p>
    <w:p w14:paraId="4BE5F2EA" w14:textId="2E67B774" w:rsidR="00D06D70" w:rsidRDefault="00D06D70" w:rsidP="00D06D70">
      <w:pPr>
        <w:pStyle w:val="Heading4"/>
      </w:pPr>
      <w:r>
        <w:lastRenderedPageBreak/>
        <w:t>4.3.2.2</w:t>
      </w:r>
      <w:r>
        <w:tab/>
        <w:t>UE Requested PDU Session Establishment</w:t>
      </w:r>
    </w:p>
    <w:p w14:paraId="78923D8E" w14:textId="449FE3AE" w:rsidR="00D2505B" w:rsidRDefault="00D06D70" w:rsidP="00D06D70">
      <w:pPr>
        <w:pStyle w:val="Heading5"/>
      </w:pPr>
      <w:r>
        <w:t>4.3.2.2.1</w:t>
      </w:r>
      <w:r>
        <w:tab/>
        <w:t>Non-roaming and Roaming with Local Breakout</w:t>
      </w:r>
    </w:p>
    <w:p w14:paraId="44EE5BF5" w14:textId="034171C9" w:rsidR="002B71B7" w:rsidRPr="002B71B7" w:rsidRDefault="002B71B7" w:rsidP="002B71B7">
      <w:r>
        <w:t>[…]</w:t>
      </w:r>
    </w:p>
    <w:p w14:paraId="3B5A5C9B" w14:textId="77777777" w:rsidR="00D06D70" w:rsidRPr="00140E21" w:rsidRDefault="00D06D70" w:rsidP="00D06D70">
      <w:pPr>
        <w:pStyle w:val="B1"/>
      </w:pPr>
      <w:r w:rsidRPr="00140E21">
        <w:t>3.</w:t>
      </w:r>
      <w:r w:rsidRPr="00140E21">
        <w:tab/>
        <w:t xml:space="preserve">From AMF to SMF: </w:t>
      </w:r>
      <w:r w:rsidRPr="00140E21">
        <w:rPr>
          <w:lang w:eastAsia="zh-CN"/>
        </w:rPr>
        <w:t>Either</w:t>
      </w:r>
      <w:r w:rsidRPr="00140E21">
        <w:t xml:space="preserve"> </w:t>
      </w:r>
      <w:proofErr w:type="spellStart"/>
      <w:r w:rsidRPr="00140E21">
        <w:t>Nsmf_PDUSession_CreateSMContext</w:t>
      </w:r>
      <w:proofErr w:type="spellEnd"/>
      <w:r w:rsidRPr="00140E21">
        <w:t xml:space="preserve"> Request (SUPI, selected DNN, UE requested DNN, S-NSSAI(s), PDU Session ID, AMF ID, Request Type, PCF ID,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w:t>
      </w:r>
      <w:proofErr w:type="spellStart"/>
      <w:r w:rsidRPr="00140E21">
        <w:t>CIoT</w:t>
      </w:r>
      <w:proofErr w:type="spellEnd"/>
      <w:r w:rsidRPr="00140E21">
        <w:t xml:space="preserve"> 5GS Optimisation indication, or Control Plane Only indicator) or </w:t>
      </w:r>
      <w:proofErr w:type="spellStart"/>
      <w:r w:rsidRPr="00140E21">
        <w:t>Nsmf_PDUSession_UpdateSMContext</w:t>
      </w:r>
      <w:proofErr w:type="spellEnd"/>
      <w:r w:rsidRPr="00140E21">
        <w:t xml:space="preserve"> Request (SUPI, DNN, S-NSSAI(s), SM Context ID, AMF ID, Request Type, N1 SM container (PDU Session Establishment Request), User location information, Access Type, RAT type, PEI</w:t>
      </w:r>
      <w:r>
        <w:t>, Serving Network (PLMN ID, or PLMN ID and NID, see clause 5.18 of TS 23.501 [2])</w:t>
      </w:r>
      <w:r w:rsidRPr="00140E21">
        <w:t>).</w:t>
      </w:r>
    </w:p>
    <w:p w14:paraId="149F8AF1" w14:textId="77777777" w:rsidR="00D06D70" w:rsidRPr="00140E21" w:rsidRDefault="00D06D70" w:rsidP="00D06D70">
      <w:pPr>
        <w:pStyle w:val="B1"/>
      </w:pPr>
      <w:r w:rsidRPr="00140E21">
        <w:tab/>
        <w:t xml:space="preserve">If the AMF does not have an association with an SMF for the PDU Session ID provided by the UE (e.g. when Request Type indicates "initial request"), the AMF invokes the </w:t>
      </w:r>
      <w:proofErr w:type="spellStart"/>
      <w:r w:rsidRPr="00140E21">
        <w:t>Nsmf_PDUSession_CreateSMContext</w:t>
      </w:r>
      <w:proofErr w:type="spellEnd"/>
      <w:r w:rsidRPr="00140E21">
        <w:t xml:space="preserve"> Request, but if the AMF already has an association with an SMF for the PDU Session ID provided by the UE (e.g. when Request Type indicates "existing PDU Session"), the AMF invokes the </w:t>
      </w:r>
      <w:proofErr w:type="spellStart"/>
      <w:r w:rsidRPr="00140E21">
        <w:t>Nsmf_PDUSession_UpdateSMContext</w:t>
      </w:r>
      <w:proofErr w:type="spellEnd"/>
      <w:r w:rsidRPr="00140E21">
        <w:t xml:space="preserve"> Request.</w:t>
      </w:r>
    </w:p>
    <w:p w14:paraId="47A1F0DA" w14:textId="77777777" w:rsidR="00D06D70" w:rsidRPr="00140E21" w:rsidRDefault="00D06D70" w:rsidP="00D06D70">
      <w:pPr>
        <w:pStyle w:val="B1"/>
      </w:pPr>
      <w:r w:rsidRPr="00140E21">
        <w:tab/>
        <w:t>The AMF sends the S-NSSAI of the Serving PLMN from the Allowed NSSAI to the SMF. For roaming scenario in local breakout (LBO), the AMF also sends the corresponding S-NSSAI of the HPLMN from the Mapping Of Allowed NSSAI to the SMF.</w:t>
      </w:r>
    </w:p>
    <w:p w14:paraId="2AA1C8F8" w14:textId="77777777" w:rsidR="00D06D70" w:rsidRPr="00140E21" w:rsidRDefault="00D06D70" w:rsidP="00D06D70">
      <w:pPr>
        <w:pStyle w:val="B1"/>
        <w:rPr>
          <w:lang w:eastAsia="zh-CN"/>
        </w:rPr>
      </w:pPr>
      <w:r w:rsidRPr="00140E21">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1BA7898B" w14:textId="29192E26" w:rsidR="00D06D70" w:rsidRDefault="00D06D70" w:rsidP="00D06D70">
      <w:pPr>
        <w:pStyle w:val="B1"/>
        <w:rPr>
          <w:lang w:eastAsia="zh-CN"/>
        </w:rPr>
      </w:pPr>
      <w:r w:rsidRPr="00140E21">
        <w:rPr>
          <w:lang w:eastAsia="zh-CN"/>
        </w:rPr>
        <w:tab/>
        <w:t>The AMF determines Access Type and RAT Type, see clause 4.2.2.2.1.</w:t>
      </w:r>
    </w:p>
    <w:p w14:paraId="460C37E7" w14:textId="154422A4" w:rsidR="002B71B7" w:rsidRPr="002B71B7" w:rsidRDefault="002B71B7" w:rsidP="002B71B7">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4767DA50" w14:textId="6031EB6F" w:rsidR="00D06D70" w:rsidRDefault="00D06D70" w:rsidP="002B71B7">
      <w:pPr>
        <w:pStyle w:val="B1"/>
        <w:ind w:hanging="1"/>
        <w:rPr>
          <w:lang w:eastAsia="zh-CN"/>
        </w:rPr>
      </w:pPr>
      <w:ins w:id="27" w:author="R. Djapic" w:date="2020-07-17T20:50:00Z">
        <w:r>
          <w:rPr>
            <w:lang w:eastAsia="zh-CN"/>
          </w:rPr>
          <w:t>If available, the AMF sends the satellite category to the SMF. The SMF may check the consistency of the DNN/S-NSSAI and the satellite category information provided by the AMF. Based on this check, the SMF may decide to reject the PDU Session Establishment request (e.g. due to the fact that the DNN/S-NSSAI is only used for some specific low latency service).</w:t>
        </w:r>
      </w:ins>
    </w:p>
    <w:p w14:paraId="7621ECFE" w14:textId="710414D3" w:rsidR="002B71B7" w:rsidRPr="002B71B7" w:rsidRDefault="002B71B7" w:rsidP="002B71B7">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05545CDC" w14:textId="77777777" w:rsidR="00D06D70" w:rsidRPr="00140E21" w:rsidRDefault="00D06D70" w:rsidP="00D06D70">
      <w:pPr>
        <w:pStyle w:val="B1"/>
        <w:rPr>
          <w:lang w:eastAsia="zh-CN"/>
        </w:rPr>
      </w:pPr>
      <w:r w:rsidRPr="00140E21">
        <w:rPr>
          <w:lang w:eastAsia="zh-CN"/>
        </w:rPr>
        <w:tab/>
        <w:t>The AMF provides the PEI instead of the SUPI when the UE in limited service state has registered for Emergency services (i.e. Emergency Registered) without providing a SUPI. The PEI is defined in TS</w:t>
      </w:r>
      <w:r>
        <w:rPr>
          <w:lang w:eastAsia="zh-CN"/>
        </w:rPr>
        <w:t> </w:t>
      </w:r>
      <w:r w:rsidRPr="00140E21">
        <w:rPr>
          <w:lang w:eastAsia="zh-CN"/>
        </w:rPr>
        <w:t>23.501</w:t>
      </w:r>
      <w:r>
        <w:rPr>
          <w:lang w:eastAsia="zh-CN"/>
        </w:rPr>
        <w:t> </w:t>
      </w:r>
      <w:r w:rsidRPr="00140E21">
        <w:rPr>
          <w:lang w:eastAsia="zh-CN"/>
        </w:rPr>
        <w:t>[2] clause 5.9.3. I</w:t>
      </w:r>
      <w:r>
        <w:rPr>
          <w:lang w:eastAsia="zh-CN"/>
        </w:rPr>
        <w:t xml:space="preserve">f </w:t>
      </w:r>
      <w:r w:rsidRPr="00140E21">
        <w:rPr>
          <w:lang w:eastAsia="zh-CN"/>
        </w:rPr>
        <w:t>the UE in limited servic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00E245A1" w14:textId="596AAF81" w:rsidR="00D06D70" w:rsidRDefault="00294A64" w:rsidP="00AD20F8">
      <w:pPr>
        <w:pStyle w:val="B1"/>
      </w:pPr>
      <w:r>
        <w:t>[…]</w:t>
      </w:r>
    </w:p>
    <w:p w14:paraId="2FCC1AE4" w14:textId="206B2AAE" w:rsidR="00D659A2" w:rsidRDefault="00D659A2" w:rsidP="00AD20F8">
      <w:pPr>
        <w:pStyle w:val="B1"/>
      </w:pPr>
    </w:p>
    <w:p w14:paraId="4A511918" w14:textId="243C9D4A" w:rsidR="005B5C12" w:rsidRDefault="005B5C12" w:rsidP="00AD20F8">
      <w:pPr>
        <w:pStyle w:val="B1"/>
      </w:pPr>
    </w:p>
    <w:p w14:paraId="446AE51E" w14:textId="53E48371" w:rsidR="005B5C12" w:rsidRDefault="005B5C12" w:rsidP="00AD20F8">
      <w:pPr>
        <w:pStyle w:val="B1"/>
      </w:pPr>
    </w:p>
    <w:p w14:paraId="00937433" w14:textId="33DD7C74" w:rsidR="005B5C12" w:rsidRDefault="005B5C12" w:rsidP="00AD20F8">
      <w:pPr>
        <w:pStyle w:val="B1"/>
      </w:pPr>
    </w:p>
    <w:p w14:paraId="52FC4342" w14:textId="77777777" w:rsidR="005B5C12" w:rsidRDefault="005B5C12" w:rsidP="00AD20F8">
      <w:pPr>
        <w:pStyle w:val="B1"/>
      </w:pPr>
    </w:p>
    <w:p w14:paraId="3A77021D" w14:textId="77777777" w:rsidR="00F36D27" w:rsidRDefault="00F36D27" w:rsidP="00F36D27">
      <w:pPr>
        <w:pStyle w:val="Heading4"/>
      </w:pPr>
      <w:r>
        <w:lastRenderedPageBreak/>
        <w:t>4.3.2.2</w:t>
      </w:r>
      <w:r>
        <w:tab/>
        <w:t>UE Requested PDU Session Establishment</w:t>
      </w:r>
    </w:p>
    <w:p w14:paraId="10E69F93" w14:textId="408B66B8" w:rsidR="00D659A2" w:rsidRDefault="00F36D27" w:rsidP="00F36D27">
      <w:pPr>
        <w:pStyle w:val="Heading5"/>
      </w:pPr>
      <w:r>
        <w:t>4.3.2.2.1</w:t>
      </w:r>
      <w:r>
        <w:tab/>
        <w:t>Non-roaming and Roaming with Local Breakout</w:t>
      </w:r>
    </w:p>
    <w:p w14:paraId="141DF08D" w14:textId="77777777" w:rsidR="00F36D27" w:rsidRPr="00140E21" w:rsidRDefault="00F36D27" w:rsidP="00F36D27">
      <w:pPr>
        <w:pStyle w:val="B1"/>
        <w:rPr>
          <w:lang w:eastAsia="zh-CN"/>
        </w:rPr>
      </w:pPr>
      <w:r w:rsidRPr="00140E21">
        <w:rPr>
          <w:lang w:eastAsia="zh-CN"/>
        </w:rPr>
        <w:t>5.</w:t>
      </w:r>
      <w:r w:rsidRPr="00140E21">
        <w:rPr>
          <w:lang w:eastAsia="zh-CN"/>
        </w:rPr>
        <w:tab/>
        <w:t xml:space="preserve">From SMF to AMF: Either </w:t>
      </w:r>
      <w:proofErr w:type="spellStart"/>
      <w:r w:rsidRPr="00140E21">
        <w:rPr>
          <w:lang w:eastAsia="zh-CN"/>
        </w:rPr>
        <w:t>Nsmf_PDUSession_CreateSMContext</w:t>
      </w:r>
      <w:proofErr w:type="spellEnd"/>
      <w:r w:rsidRPr="00140E21">
        <w:rPr>
          <w:lang w:eastAsia="zh-CN"/>
        </w:rPr>
        <w:t xml:space="preserve"> Response (Cause, SM Context ID or </w:t>
      </w:r>
      <w:r w:rsidRPr="00140E21">
        <w:t>N1 SM container (PDU Session Reject (Cause))</w:t>
      </w:r>
      <w:r w:rsidRPr="00140E21">
        <w:rPr>
          <w:lang w:eastAsia="zh-CN"/>
        </w:rPr>
        <w:t xml:space="preserve">) or an </w:t>
      </w:r>
      <w:proofErr w:type="spellStart"/>
      <w:r w:rsidRPr="00140E21">
        <w:rPr>
          <w:lang w:eastAsia="zh-CN"/>
        </w:rPr>
        <w:t>Nsmf_PDUSession_UpdateSMContext</w:t>
      </w:r>
      <w:proofErr w:type="spellEnd"/>
      <w:r w:rsidRPr="00140E21">
        <w:rPr>
          <w:lang w:eastAsia="zh-CN"/>
        </w:rPr>
        <w:t xml:space="preserve"> Response depending on the request received in step 3.</w:t>
      </w:r>
    </w:p>
    <w:p w14:paraId="5BA20B4A" w14:textId="77777777" w:rsidR="00F36D27" w:rsidRPr="00140E21" w:rsidRDefault="00F36D27" w:rsidP="00F36D27">
      <w:pPr>
        <w:pStyle w:val="B1"/>
      </w:pPr>
      <w:r w:rsidRPr="00140E21">
        <w:rPr>
          <w:lang w:eastAsia="zh-CN"/>
        </w:rPr>
        <w:tab/>
        <w:t xml:space="preserve">If the SMF received </w:t>
      </w:r>
      <w:proofErr w:type="spellStart"/>
      <w:r w:rsidRPr="00140E21">
        <w:rPr>
          <w:lang w:eastAsia="zh-CN"/>
        </w:rPr>
        <w:t>Nsmf_PDUSession_CreateSMContext</w:t>
      </w:r>
      <w:proofErr w:type="spellEnd"/>
      <w:r w:rsidRPr="00140E21">
        <w:rPr>
          <w:lang w:eastAsia="zh-CN"/>
        </w:rPr>
        <w:t xml:space="preserve"> Request in step 3 and the SMF is able to process the PDU Session establishment request, the SMF creates an SM context and responds to the AMF by providing an SM Context ID.</w:t>
      </w:r>
    </w:p>
    <w:p w14:paraId="72980D51" w14:textId="2AD78E1F" w:rsidR="00F36D27" w:rsidRDefault="00F36D27" w:rsidP="00F36D27">
      <w:pPr>
        <w:pStyle w:val="B1"/>
      </w:pPr>
      <w:r w:rsidRPr="00140E21">
        <w:tab/>
        <w:t>I</w:t>
      </w:r>
      <w:r>
        <w:t xml:space="preserve">f </w:t>
      </w:r>
      <w:r w:rsidRPr="00140E21">
        <w:t>the UP Security Policy for the PDU Session is determined to have Integrity Protection set to "Required", the SMF may, based on local configuration, decide whether to accept or reject the PDU Session request based on the UE Integrity Protection Maximum Data Rate.</w:t>
      </w:r>
    </w:p>
    <w:p w14:paraId="2A73FA0E" w14:textId="1DA7FDC3" w:rsidR="00294A64" w:rsidRPr="00294A64" w:rsidRDefault="00294A64" w:rsidP="00294A64">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7D7A5169" w14:textId="45074AB8" w:rsidR="00F36D27" w:rsidRDefault="00F36D27" w:rsidP="00F36D27">
      <w:pPr>
        <w:pStyle w:val="B1"/>
        <w:ind w:hanging="1"/>
        <w:rPr>
          <w:lang w:eastAsia="zh-CN"/>
        </w:rPr>
      </w:pPr>
      <w:ins w:id="28" w:author="R. Djapic" w:date="2020-07-17T21:07:00Z">
        <w:r>
          <w:rPr>
            <w:lang w:eastAsia="zh-CN"/>
          </w:rPr>
          <w:t>Based on the decision described in step 3, the SMF may reject the PDU Session Establishment request.</w:t>
        </w:r>
      </w:ins>
    </w:p>
    <w:p w14:paraId="43CA3CDA" w14:textId="05DE154D" w:rsidR="00294A64" w:rsidRPr="00294A64" w:rsidRDefault="00294A64" w:rsidP="00294A64">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4E43CACB" w14:textId="77777777" w:rsidR="00F36D27" w:rsidRPr="00140E21" w:rsidRDefault="00F36D27" w:rsidP="00F36D27">
      <w:pPr>
        <w:pStyle w:val="NO"/>
      </w:pPr>
      <w:r w:rsidRPr="00140E21">
        <w:t>NOTE </w:t>
      </w:r>
      <w:r>
        <w:t>4</w:t>
      </w:r>
      <w:r w:rsidRPr="00140E21">
        <w:t>:</w:t>
      </w:r>
      <w:r w:rsidRPr="00140E21">
        <w:tab/>
        <w:t>The SMF can e.g. be configured to reject a PDU Session if the UE Integrity Protection Maximum Data Rate has a very low value, i</w:t>
      </w:r>
      <w:r>
        <w:t xml:space="preserve">f </w:t>
      </w:r>
      <w:r w:rsidRPr="00140E21">
        <w:t>the services provided by the DN would require higher bitrates.</w:t>
      </w:r>
    </w:p>
    <w:p w14:paraId="38068F71" w14:textId="73D77F19" w:rsidR="00F36D27" w:rsidRDefault="00F36D27" w:rsidP="00F36D27">
      <w:pPr>
        <w:pStyle w:val="B1"/>
      </w:pPr>
      <w:r w:rsidRPr="00140E21">
        <w:tab/>
        <w:t xml:space="preserve">When the SMF decides to not accept to establish a PDU Session, the SMF rejects the UE request via NAS SM signalling including a relevant SM rejection cause by responding to the AMF with </w:t>
      </w:r>
      <w:proofErr w:type="spellStart"/>
      <w:r w:rsidRPr="00140E21">
        <w:t>Nsmf_PDUSession_CreateSM</w:t>
      </w:r>
      <w:r w:rsidRPr="00140E21">
        <w:rPr>
          <w:lang w:eastAsia="zh-CN"/>
        </w:rPr>
        <w:t>Context</w:t>
      </w:r>
      <w:proofErr w:type="spellEnd"/>
      <w:r w:rsidRPr="00140E21">
        <w:t xml:space="preserve"> Response. The SMF also indicates to the AMF that the PDU Session ID is to be considered as released, the SMF proceeds to step 20 and the PDU Session Establishment procedure is stopped.</w:t>
      </w:r>
    </w:p>
    <w:p w14:paraId="38B78D06" w14:textId="74A9ECE1" w:rsidR="005B5C12" w:rsidRDefault="005B5C12" w:rsidP="00F36D27">
      <w:pPr>
        <w:pStyle w:val="B1"/>
      </w:pPr>
    </w:p>
    <w:p w14:paraId="35F15B71" w14:textId="074DC084" w:rsidR="005B5C12" w:rsidRDefault="005B5C12" w:rsidP="00F36D27">
      <w:pPr>
        <w:pStyle w:val="B1"/>
      </w:pPr>
    </w:p>
    <w:p w14:paraId="4CDF3FD9" w14:textId="77777777" w:rsidR="005B5C12" w:rsidRDefault="005B5C12" w:rsidP="00F36D27">
      <w:pPr>
        <w:pStyle w:val="B1"/>
      </w:pPr>
    </w:p>
    <w:p w14:paraId="6EB9A7BB" w14:textId="77777777" w:rsidR="00F36D27" w:rsidRDefault="00F36D27" w:rsidP="00F36D27">
      <w:pPr>
        <w:pStyle w:val="Heading4"/>
      </w:pPr>
      <w:r>
        <w:t>4.3.2.2</w:t>
      </w:r>
      <w:r>
        <w:tab/>
        <w:t>UE Requested PDU Session Establishment</w:t>
      </w:r>
    </w:p>
    <w:p w14:paraId="0EC875C2" w14:textId="287F2261" w:rsidR="00D06D70" w:rsidRDefault="00F36D27" w:rsidP="00F36D27">
      <w:pPr>
        <w:pStyle w:val="Heading5"/>
      </w:pPr>
      <w:r>
        <w:t>4.3.2.2.1</w:t>
      </w:r>
      <w:r>
        <w:tab/>
        <w:t>Non-roaming and Roaming with Local Breakout</w:t>
      </w:r>
    </w:p>
    <w:p w14:paraId="33067B7E" w14:textId="515F8926" w:rsidR="00D2505B" w:rsidRPr="00D2505B" w:rsidRDefault="00D2505B" w:rsidP="00D2505B">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622AF7D5" w14:textId="02EF3CEB" w:rsidR="00AD20F8" w:rsidRDefault="00AD20F8" w:rsidP="00AD20F8">
      <w:pPr>
        <w:pStyle w:val="B1"/>
      </w:pPr>
      <w:r>
        <w:t>7b.</w:t>
      </w:r>
      <w:r>
        <w:tab/>
        <w:t xml:space="preserve">The SMF may perform an SM Policy Association Establishment procedure as defined in clause 4.16.4 to establish an SM Policy Association with the PCF and get the default PCC Rules for the PDU Session. </w:t>
      </w:r>
      <w:r>
        <w:rPr>
          <w:lang w:eastAsia="zh-CN"/>
        </w:rPr>
        <w:t xml:space="preserve">The GPSI shall be included if available at SMF. </w:t>
      </w:r>
      <w:r>
        <w:t>If the Request Type in step 3 indicates "Existing PDU Session", the SMF may provide information on the Policy Control Request Trigger condition(s) that have been met by an SMF initiated SM Policy Association Modification procedure as defined in clause 4.16.5.1. The PCF may provide policy information defined in clause 5.2.5.4 (and in TS 23.503 [20]) to SMF.</w:t>
      </w:r>
      <w:ins w:id="29" w:author="R. Djapic" w:date="2020-07-17T09:05:00Z">
        <w:r w:rsidR="00E105EC">
          <w:t xml:space="preserve"> </w:t>
        </w:r>
      </w:ins>
    </w:p>
    <w:p w14:paraId="24754BE9" w14:textId="77777777" w:rsidR="0022774D" w:rsidRDefault="00AD20F8" w:rsidP="00AD20F8">
      <w:pPr>
        <w:pStyle w:val="B1"/>
        <w:rPr>
          <w:ins w:id="30" w:author="R. Djapic" w:date="2020-07-17T10:11:00Z"/>
        </w:rPr>
      </w:pPr>
      <w:r>
        <w:tab/>
        <w:t>The PCF, based on the Emergency DNN, sets the ARP of the PCC rules to a value that is reserved for Emergency services as described in TS 23.503 [20].</w:t>
      </w:r>
      <w:ins w:id="31" w:author="R. Djapic" w:date="2020-07-17T10:10:00Z">
        <w:r w:rsidR="0022774D" w:rsidRPr="0022774D">
          <w:t xml:space="preserve"> </w:t>
        </w:r>
      </w:ins>
    </w:p>
    <w:p w14:paraId="3FD5FC8E" w14:textId="171D975B" w:rsidR="0022774D" w:rsidDel="00F36D27" w:rsidRDefault="00F36D27" w:rsidP="0022774D">
      <w:pPr>
        <w:pStyle w:val="B1"/>
        <w:ind w:firstLine="0"/>
        <w:rPr>
          <w:del w:id="32" w:author="R. Djapic" w:date="2020-07-17T21:12:00Z"/>
        </w:rPr>
      </w:pPr>
      <w:ins w:id="33" w:author="R. Djapic" w:date="2020-07-17T21:12:00Z">
        <w:r>
          <w:rPr>
            <w:lang w:eastAsia="zh-CN"/>
          </w:rPr>
          <w:t xml:space="preserve">If the SMF performs an SM Policy Association Establishment procedure, then the SMF may send the satellite category to the PCF. The satellite category shall be indicated in the new (optional) input Backhaul Type in the </w:t>
        </w:r>
        <w:proofErr w:type="spellStart"/>
        <w:r>
          <w:rPr>
            <w:lang w:eastAsia="zh-CN"/>
          </w:rPr>
          <w:t>Npcf_SMPolicyControl_Create</w:t>
        </w:r>
        <w:proofErr w:type="spellEnd"/>
        <w:r>
          <w:rPr>
            <w:lang w:eastAsia="zh-CN"/>
          </w:rPr>
          <w:t xml:space="preserve"> operation sent to the PCF. The PCF may take the satellite category information into account when generating the PCC rules (to be provided to the SMF) and may make other policy decisions, e.g. it may also request the SMF to reject the PDU Session Establishment </w:t>
        </w:r>
        <w:proofErr w:type="spellStart"/>
        <w:r>
          <w:rPr>
            <w:lang w:eastAsia="zh-CN"/>
          </w:rPr>
          <w:t>request.</w:t>
        </w:r>
      </w:ins>
    </w:p>
    <w:p w14:paraId="4C575B49" w14:textId="591D4C26" w:rsidR="00723B2C" w:rsidRDefault="00AD20F8" w:rsidP="00D2505B">
      <w:pPr>
        <w:pStyle w:val="NO"/>
      </w:pPr>
      <w:r>
        <w:t>NOTE</w:t>
      </w:r>
      <w:proofErr w:type="spellEnd"/>
      <w:r>
        <w:t> 5:</w:t>
      </w:r>
      <w:r>
        <w:tab/>
        <w:t>The purpose of step 7 is to receive PCC rules before selecting UPF. If PCC rules are not needed as input for UPF selection, step 7 can be</w:t>
      </w:r>
      <w:r>
        <w:rPr>
          <w:rFonts w:eastAsia="Malgun Gothic"/>
        </w:rPr>
        <w:t xml:space="preserve"> </w:t>
      </w:r>
      <w:r>
        <w:t>performed after step 8.</w:t>
      </w:r>
    </w:p>
    <w:p w14:paraId="4E55D0AB" w14:textId="4C51F6BC" w:rsidR="00723B2C" w:rsidRPr="00D96F8C" w:rsidRDefault="00723B2C" w:rsidP="00723B2C">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01250F46" w14:textId="4D25D434" w:rsidR="00AE231A" w:rsidRDefault="00AE231A" w:rsidP="008368C4">
      <w:pPr>
        <w:rPr>
          <w:noProof/>
          <w:color w:val="0000FF"/>
          <w:sz w:val="28"/>
          <w:szCs w:val="28"/>
        </w:rPr>
      </w:pPr>
    </w:p>
    <w:p w14:paraId="7B3F931A" w14:textId="77777777" w:rsidR="00F36D27" w:rsidRDefault="00F36D27" w:rsidP="00F36D27">
      <w:pPr>
        <w:pStyle w:val="Heading4"/>
      </w:pPr>
      <w:r>
        <w:t>4.3.2.2</w:t>
      </w:r>
      <w:r>
        <w:tab/>
        <w:t>UE Requested PDU Session Establishment</w:t>
      </w:r>
    </w:p>
    <w:p w14:paraId="3F4AAA27" w14:textId="5314757F" w:rsidR="00F36D27" w:rsidRPr="00F36D27" w:rsidRDefault="00F36D27" w:rsidP="00F36D27">
      <w:pPr>
        <w:pStyle w:val="Heading5"/>
        <w:rPr>
          <w:ins w:id="34" w:author="R. Djapic" w:date="2020-07-17T21:13:00Z"/>
        </w:rPr>
      </w:pPr>
      <w:r>
        <w:t>4.3.2.2.1</w:t>
      </w:r>
      <w:r>
        <w:tab/>
        <w:t>Non-roaming and Roaming with Local Breakout</w:t>
      </w:r>
    </w:p>
    <w:p w14:paraId="048EB264" w14:textId="77777777" w:rsidR="00F36D27" w:rsidRPr="00D96F8C" w:rsidRDefault="00F36D27" w:rsidP="00F36D27">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 xml:space="preserve">Begin of Change </w:t>
      </w:r>
      <w:r w:rsidRPr="00D96F8C">
        <w:rPr>
          <w:noProof/>
          <w:color w:val="0000FF"/>
          <w:sz w:val="28"/>
          <w:szCs w:val="28"/>
        </w:rPr>
        <w:t>***</w:t>
      </w:r>
    </w:p>
    <w:p w14:paraId="79FF3F9D" w14:textId="1399A57B" w:rsidR="004A7AC4" w:rsidRDefault="004A7AC4" w:rsidP="004A7AC4">
      <w:pPr>
        <w:pStyle w:val="B1"/>
      </w:pPr>
      <w:r w:rsidRPr="00140E21">
        <w:t>8.</w:t>
      </w:r>
      <w:r w:rsidRPr="00140E21">
        <w:tab/>
        <w:t>If the Request Type in step 3 indicates "Initial request", the SMF selects an SSC mode for the PDU Session as described in TS</w:t>
      </w:r>
      <w:r>
        <w:t> </w:t>
      </w:r>
      <w:r w:rsidRPr="00140E21">
        <w:t>23.501</w:t>
      </w:r>
      <w:r>
        <w:t> </w:t>
      </w:r>
      <w:r w:rsidRPr="00140E21">
        <w:t xml:space="preserve">[2] clause 5.6.9.3. The SMF also selects </w:t>
      </w:r>
      <w:r w:rsidRPr="00140E21">
        <w:rPr>
          <w:rFonts w:eastAsia="SimSun"/>
          <w:lang w:eastAsia="zh-CN"/>
        </w:rPr>
        <w:t>one or more</w:t>
      </w:r>
      <w:r w:rsidRPr="00140E21" w:rsidDel="006778D3">
        <w:t xml:space="preserve"> </w:t>
      </w:r>
      <w:r w:rsidRPr="00140E21">
        <w:t>UPFs as needed as described in TS</w:t>
      </w:r>
      <w:r>
        <w:t> </w:t>
      </w:r>
      <w:r w:rsidRPr="00140E21">
        <w:t>23.501</w:t>
      </w:r>
      <w:r>
        <w:t> </w:t>
      </w:r>
      <w:r w:rsidRPr="00140E21">
        <w:t xml:space="preserve">[2] clause 6.3.3. In </w:t>
      </w:r>
      <w:r>
        <w:t xml:space="preserve">the </w:t>
      </w:r>
      <w:r w:rsidRPr="00140E21">
        <w:t>case of PDU Session Type IPv4 or IPv6 or IPv4v6, the SMF allocates an IP address/prefix for the PDU Session (unless configured otherwise) as described in TS</w:t>
      </w:r>
      <w:r>
        <w:t> </w:t>
      </w:r>
      <w:r w:rsidRPr="00140E21">
        <w:t>23.501</w:t>
      </w:r>
      <w:r>
        <w:t> </w:t>
      </w:r>
      <w:r w:rsidRPr="00140E21">
        <w:t xml:space="preserve">[2] clause 5.8.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 TS</w:t>
      </w:r>
      <w:r>
        <w:t> </w:t>
      </w:r>
      <w:r w:rsidRPr="00140E21">
        <w:t>23.501</w:t>
      </w:r>
      <w:r>
        <w:t> </w:t>
      </w:r>
      <w:r w:rsidRPr="00140E21">
        <w:t>[2] clause 5.6.10.3. For Ethernet PDU Session Type, neither a MAC nor an IP address is allocated by the SMF to the UE for this PDU Session.</w:t>
      </w:r>
    </w:p>
    <w:p w14:paraId="086E12F0" w14:textId="2823449A" w:rsidR="004A7AC4" w:rsidRDefault="004A7AC4" w:rsidP="004A7AC4">
      <w:pPr>
        <w:pStyle w:val="B1"/>
        <w:rPr>
          <w:lang w:eastAsia="zh-CN"/>
        </w:rPr>
      </w:pPr>
      <w:r>
        <w:tab/>
      </w:r>
      <w:ins w:id="35" w:author="R. Djapic" w:date="2020-07-17T21:23:00Z">
        <w:r>
          <w:rPr>
            <w:lang w:eastAsia="zh-CN"/>
          </w:rPr>
          <w:t>If PCC rules have been received or are available, then the SMF may take these rules and information on QoS limitations (if available) of the candidate UPFs into account as input for the UPF selection process.</w:t>
        </w:r>
      </w:ins>
    </w:p>
    <w:p w14:paraId="6C0B8F0D" w14:textId="329B9007" w:rsidR="00294A64" w:rsidRPr="00294A64" w:rsidRDefault="00294A64" w:rsidP="00294A64">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50386BF6" w14:textId="77777777" w:rsidR="004A7AC4" w:rsidRPr="00140E21" w:rsidRDefault="004A7AC4" w:rsidP="004A7AC4">
      <w:pPr>
        <w:pStyle w:val="B1"/>
      </w:pPr>
      <w:r w:rsidRPr="00140E21">
        <w:tab/>
        <w:t xml:space="preserve">If the AMF indicated Control Plane </w:t>
      </w:r>
      <w:proofErr w:type="spellStart"/>
      <w:r w:rsidRPr="00140E21">
        <w:t>CIoT</w:t>
      </w:r>
      <w:proofErr w:type="spellEnd"/>
      <w:r w:rsidRPr="00140E21">
        <w:t xml:space="preserve"> 5GS Optimisation in step 3 for this PDU session, then,</w:t>
      </w:r>
    </w:p>
    <w:p w14:paraId="1F929502" w14:textId="77777777" w:rsidR="004A7AC4" w:rsidRPr="00140E21" w:rsidRDefault="004A7AC4" w:rsidP="004A7AC4">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556B42FE" w14:textId="77777777" w:rsidR="004A7AC4" w:rsidRPr="00140E21" w:rsidRDefault="004A7AC4" w:rsidP="004A7AC4">
      <w:pPr>
        <w:pStyle w:val="B2"/>
      </w:pPr>
      <w:r w:rsidRPr="00140E21">
        <w:t>2)</w:t>
      </w:r>
      <w:r w:rsidRPr="00140E21">
        <w:tab/>
        <w:t>For other PDU Session Types, the SMF will perform UPF selection to select a UPF as the anchor of this PDU Session.</w:t>
      </w:r>
    </w:p>
    <w:p w14:paraId="0EF5FF3D" w14:textId="77777777" w:rsidR="004A7AC4" w:rsidRPr="00140E21" w:rsidRDefault="004A7AC4" w:rsidP="004A7AC4">
      <w:pPr>
        <w:pStyle w:val="B1"/>
      </w:pPr>
      <w:r w:rsidRPr="00140E21">
        <w:tab/>
        <w:t>If the Request Type in Step 3 is "Existing PDU Session", the SMF maintains the same IP address/prefix that has already been allocated to the UE in the source network.</w:t>
      </w:r>
    </w:p>
    <w:p w14:paraId="0E4D8F65" w14:textId="77777777" w:rsidR="004A7AC4" w:rsidRPr="00140E21" w:rsidRDefault="004A7AC4" w:rsidP="004A7AC4">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5082CD10" w14:textId="77777777" w:rsidR="004A7AC4" w:rsidRPr="00140E21" w:rsidRDefault="004A7AC4" w:rsidP="004A7AC4">
      <w:pPr>
        <w:pStyle w:val="NO"/>
      </w:pPr>
      <w:r w:rsidRPr="00140E21">
        <w:t>NOTE </w:t>
      </w:r>
      <w:r>
        <w:t>6</w:t>
      </w:r>
      <w:r w:rsidRPr="00140E21">
        <w:t>:</w:t>
      </w:r>
      <w:r w:rsidRPr="00140E21">
        <w:tab/>
        <w:t xml:space="preserve">The SMF may decide to trigger e.g. new intermediate UPF insertion or </w:t>
      </w:r>
      <w:bookmarkStart w:id="36" w:name="_Hlk500417820"/>
      <w:r w:rsidRPr="00140E21">
        <w:t xml:space="preserve">allocation of a new </w:t>
      </w:r>
      <w:bookmarkEnd w:id="36"/>
      <w:r w:rsidRPr="00140E21">
        <w:t>UPF as described in step 5 in clause 4.2.3.2.</w:t>
      </w:r>
    </w:p>
    <w:p w14:paraId="4501C191" w14:textId="77777777" w:rsidR="004A7AC4" w:rsidRPr="00140E21" w:rsidRDefault="004A7AC4" w:rsidP="004A7AC4">
      <w:pPr>
        <w:pStyle w:val="B1"/>
      </w:pPr>
      <w:r w:rsidRPr="00140E21">
        <w:tab/>
        <w:t>If the Request Type indicates "Emergency Request", the SMF selects the UPF as described in TS</w:t>
      </w:r>
      <w:r>
        <w:t> </w:t>
      </w:r>
      <w:r w:rsidRPr="00140E21">
        <w:t>23.501</w:t>
      </w:r>
      <w:r>
        <w:t> </w:t>
      </w:r>
      <w:r w:rsidRPr="00140E21">
        <w:t>[2] clause 5.16.4 and selects SSC mode 1.</w:t>
      </w:r>
    </w:p>
    <w:p w14:paraId="6F6BC0F3" w14:textId="77777777" w:rsidR="004A7AC4" w:rsidRDefault="004A7AC4" w:rsidP="004A7AC4">
      <w:pPr>
        <w:pStyle w:val="B1"/>
      </w:pPr>
      <w:r>
        <w:tab/>
        <w:t>SMF may select a UPF (e.g. based on requested DNN/S-NSSAI) that supports NW-TT functionality.</w:t>
      </w:r>
    </w:p>
    <w:p w14:paraId="2C11875E" w14:textId="2C080235" w:rsidR="00D2505B" w:rsidRDefault="00D2505B" w:rsidP="008368C4">
      <w:pPr>
        <w:rPr>
          <w:noProof/>
          <w:color w:val="0000FF"/>
          <w:sz w:val="28"/>
          <w:szCs w:val="28"/>
        </w:rPr>
      </w:pPr>
    </w:p>
    <w:p w14:paraId="4A49822C" w14:textId="0113A070" w:rsidR="005B5C12" w:rsidRDefault="005B5C12" w:rsidP="008368C4">
      <w:pPr>
        <w:rPr>
          <w:noProof/>
          <w:color w:val="0000FF"/>
          <w:sz w:val="28"/>
          <w:szCs w:val="28"/>
        </w:rPr>
      </w:pPr>
    </w:p>
    <w:p w14:paraId="68FEA2FB" w14:textId="77777777" w:rsidR="005B5C12" w:rsidRDefault="005B5C12" w:rsidP="008368C4">
      <w:pPr>
        <w:rPr>
          <w:noProof/>
          <w:color w:val="0000FF"/>
          <w:sz w:val="28"/>
          <w:szCs w:val="28"/>
        </w:rPr>
      </w:pPr>
    </w:p>
    <w:p w14:paraId="53F120C5" w14:textId="77777777" w:rsidR="008E0C0F" w:rsidRDefault="008E0C0F" w:rsidP="008E0C0F">
      <w:pPr>
        <w:rPr>
          <w:noProof/>
          <w:color w:val="0000FF"/>
          <w:sz w:val="28"/>
          <w:szCs w:val="28"/>
        </w:rPr>
      </w:pPr>
    </w:p>
    <w:p w14:paraId="6483034D" w14:textId="77777777" w:rsidR="008E0C0F" w:rsidRDefault="008E0C0F" w:rsidP="008E0C0F">
      <w:pPr>
        <w:pStyle w:val="Heading4"/>
      </w:pPr>
      <w:r>
        <w:lastRenderedPageBreak/>
        <w:t>4.3.2.2</w:t>
      </w:r>
      <w:r>
        <w:tab/>
        <w:t>UE Requested PDU Session Establishment</w:t>
      </w:r>
    </w:p>
    <w:p w14:paraId="7F17ED22" w14:textId="74245FD7" w:rsidR="008E0C0F" w:rsidRPr="008E0C0F" w:rsidRDefault="008E0C0F" w:rsidP="008E0C0F">
      <w:pPr>
        <w:pStyle w:val="Heading5"/>
      </w:pPr>
      <w:r>
        <w:t>4.3.2.2.1</w:t>
      </w:r>
      <w:r>
        <w:tab/>
        <w:t>Non-roaming and Roaming with Local Breakout</w:t>
      </w:r>
    </w:p>
    <w:p w14:paraId="4E24AC2C" w14:textId="77777777" w:rsidR="004A7AC4" w:rsidRPr="00140E21" w:rsidRDefault="004A7AC4" w:rsidP="004A7AC4">
      <w:pPr>
        <w:pStyle w:val="B1"/>
      </w:pPr>
      <w:r w:rsidRPr="00140E21">
        <w:t>9.</w:t>
      </w:r>
      <w:r w:rsidRPr="00140E21">
        <w:tab/>
        <w:t>SMF may perform an SMF initiated SM Policy Association Modification procedure as defined in clause 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bookmarkStart w:id="37" w:name="_Hlk500417853"/>
    </w:p>
    <w:p w14:paraId="6FEDEAAC" w14:textId="77777777" w:rsidR="004A7AC4" w:rsidRPr="00140E21" w:rsidRDefault="004A7AC4" w:rsidP="004A7AC4">
      <w:pPr>
        <w:pStyle w:val="B1"/>
      </w:pPr>
      <w:bookmarkStart w:id="38" w:name="OLE_LINK10"/>
      <w:r w:rsidRPr="00140E21">
        <w:tab/>
        <w:t>When PCF is deployed, the SMF shall further report the PS Data Off status to PCF if the PS Data Off Policy Control Request Trigger is provisioned, the additional behaviour of SMF and PCF for 3GPP PS Data Off is defined in TS</w:t>
      </w:r>
      <w:r>
        <w:t> </w:t>
      </w:r>
      <w:r w:rsidRPr="00140E21">
        <w:t>23.503</w:t>
      </w:r>
      <w:r>
        <w:t> </w:t>
      </w:r>
      <w:r w:rsidRPr="00140E21">
        <w:t>[20].</w:t>
      </w:r>
    </w:p>
    <w:p w14:paraId="3951B443" w14:textId="0E7D3D9E" w:rsidR="005B5C12" w:rsidRDefault="004A7AC4" w:rsidP="005B5C12">
      <w:pPr>
        <w:pStyle w:val="NO"/>
      </w:pPr>
      <w:r w:rsidRPr="00140E21">
        <w:t>NOTE </w:t>
      </w:r>
      <w:r>
        <w:t>7</w:t>
      </w:r>
      <w:r w:rsidRPr="00140E21">
        <w:t>:</w:t>
      </w:r>
      <w:r w:rsidRPr="00140E21">
        <w:tab/>
        <w:t>If an IP address/prefix has been allocated before step 7 (e.g. subscribed static IP address/prefix in UDM/UDR) or the step 7 is perform after step 8, the IP address/prefix can be provided to PCF in step 7, and the IP address/prefix notification in this step can be skipped.</w:t>
      </w:r>
      <w:bookmarkEnd w:id="37"/>
      <w:bookmarkEnd w:id="38"/>
    </w:p>
    <w:p w14:paraId="3FA4EE91" w14:textId="77777777" w:rsidR="005B5C12" w:rsidRPr="00294A64" w:rsidRDefault="005B5C12" w:rsidP="005B5C12">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Begin of</w:t>
      </w:r>
      <w:r w:rsidRPr="00D96F8C">
        <w:rPr>
          <w:noProof/>
          <w:color w:val="0000FF"/>
          <w:sz w:val="28"/>
          <w:szCs w:val="28"/>
        </w:rPr>
        <w:t xml:space="preserve"> Change ***</w:t>
      </w:r>
    </w:p>
    <w:p w14:paraId="5818AF22" w14:textId="672B27F8" w:rsidR="004A7AC4" w:rsidRDefault="004A7AC4" w:rsidP="004A7AC4">
      <w:pPr>
        <w:pStyle w:val="B1"/>
      </w:pPr>
      <w:r w:rsidRPr="00140E21">
        <w:tab/>
        <w:t>PCF may provide updated policies to the SMF. The PCF may provide policy information defined in clause 5.2.5.4 (and in TS</w:t>
      </w:r>
      <w:r>
        <w:t> </w:t>
      </w:r>
      <w:r w:rsidRPr="00140E21">
        <w:t>23.503</w:t>
      </w:r>
      <w:r>
        <w:t> </w:t>
      </w:r>
      <w:r w:rsidRPr="00140E21">
        <w:t>[20]) to SMF.</w:t>
      </w:r>
    </w:p>
    <w:p w14:paraId="4DDB81F7" w14:textId="66430F7E" w:rsidR="004A7AC4" w:rsidRDefault="0010313E" w:rsidP="0010313E">
      <w:pPr>
        <w:ind w:left="567"/>
        <w:rPr>
          <w:ins w:id="39" w:author="R. Djapic" w:date="2020-07-17T21:23:00Z"/>
          <w:noProof/>
          <w:color w:val="0000FF"/>
          <w:sz w:val="28"/>
          <w:szCs w:val="28"/>
        </w:rPr>
      </w:pPr>
      <w:ins w:id="40" w:author="R. Djapic" w:date="2020-07-17T22:11:00Z">
        <w:r>
          <w:rPr>
            <w:lang w:eastAsia="zh-CN"/>
          </w:rPr>
          <w:t xml:space="preserve">Based on the QoS limitations of the selected UPF(s), if the SMF determines it cannot comply to the PCC rules received from the PCF, the SMF may initiate an SM Policy Association Modification procedure to notify the PCF of the QoS limitation according to a Policy Control Request Trigger. The Policy Control Request Trigger shall indicate 'Requested PDB cannot be fulfilled'. The PCF may make policy decision based on the QoS limitation and provides updated policies to the SMF. The PCF policy decision can be either </w:t>
        </w:r>
        <w:proofErr w:type="spellStart"/>
        <w:r>
          <w:rPr>
            <w:lang w:eastAsia="zh-CN"/>
          </w:rPr>
          <w:t>i</w:t>
        </w:r>
        <w:proofErr w:type="spellEnd"/>
        <w:r>
          <w:rPr>
            <w:lang w:eastAsia="zh-CN"/>
          </w:rPr>
          <w:t>) provide PCC Rules with updated 5QI with changed 5G QoS characteristics PDB if the Application can adjust to different QoS profiles, or ii) remove the PCC Rules if the Application cannot adjust to different QoS profile, the removal of PCC Rules may lead to termination of the PDU session in the SMF. The mapping of possible QoS profiles suitable for an Application is defined in the PCF using operator defined policies.</w:t>
        </w:r>
      </w:ins>
    </w:p>
    <w:p w14:paraId="5D3832DA" w14:textId="77777777" w:rsidR="008E0C0F" w:rsidRPr="00D96F8C" w:rsidRDefault="008E0C0F" w:rsidP="008E0C0F">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55116D3D" w14:textId="75B19F00" w:rsidR="004A7AC4" w:rsidRDefault="004A7AC4" w:rsidP="008368C4">
      <w:pPr>
        <w:rPr>
          <w:noProof/>
          <w:color w:val="0000FF"/>
          <w:sz w:val="28"/>
          <w:szCs w:val="28"/>
        </w:rPr>
      </w:pPr>
    </w:p>
    <w:p w14:paraId="3A2DC394" w14:textId="08B4D2EB" w:rsidR="005B5C12" w:rsidRDefault="005B5C12" w:rsidP="008368C4">
      <w:pPr>
        <w:rPr>
          <w:noProof/>
          <w:color w:val="0000FF"/>
          <w:sz w:val="28"/>
          <w:szCs w:val="28"/>
        </w:rPr>
      </w:pPr>
    </w:p>
    <w:p w14:paraId="1C0C4628" w14:textId="1DEC3CA2" w:rsidR="005B5C12" w:rsidRDefault="005B5C12" w:rsidP="008368C4">
      <w:pPr>
        <w:rPr>
          <w:noProof/>
          <w:color w:val="0000FF"/>
          <w:sz w:val="28"/>
          <w:szCs w:val="28"/>
        </w:rPr>
      </w:pPr>
    </w:p>
    <w:p w14:paraId="0ADECD00" w14:textId="77777777" w:rsidR="005B5C12" w:rsidRDefault="005B5C12" w:rsidP="008368C4">
      <w:pPr>
        <w:rPr>
          <w:noProof/>
          <w:color w:val="0000FF"/>
          <w:sz w:val="28"/>
          <w:szCs w:val="28"/>
        </w:rPr>
      </w:pPr>
    </w:p>
    <w:p w14:paraId="5BF403A4" w14:textId="77777777" w:rsidR="00A63A8E" w:rsidRDefault="00A63A8E" w:rsidP="00A63A8E">
      <w:pPr>
        <w:pStyle w:val="Heading4"/>
      </w:pPr>
      <w:r>
        <w:t>4.3.2.2</w:t>
      </w:r>
      <w:r>
        <w:tab/>
        <w:t>UE Requested PDU Session Establishment</w:t>
      </w:r>
    </w:p>
    <w:p w14:paraId="172E07F5" w14:textId="1C5D46C9" w:rsidR="00A63A8E" w:rsidRPr="00A63A8E" w:rsidRDefault="00A63A8E" w:rsidP="00A63A8E">
      <w:pPr>
        <w:pStyle w:val="Heading5"/>
        <w:rPr>
          <w:ins w:id="41" w:author="R. Djapic" w:date="2020-07-17T21:24:00Z"/>
        </w:rPr>
      </w:pPr>
      <w:r>
        <w:t>4.3.2.2.1</w:t>
      </w:r>
      <w:r>
        <w:tab/>
        <w:t>Non-roaming and Roaming with Local Breakout</w:t>
      </w:r>
    </w:p>
    <w:p w14:paraId="603B20FB" w14:textId="77777777" w:rsidR="00A63A8E" w:rsidRPr="00140E21" w:rsidRDefault="00A63A8E" w:rsidP="00A63A8E">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Serving PLMN Rate Control]</w:t>
      </w:r>
      <w:r w:rsidRPr="00140E21">
        <w:t xml:space="preserve">))). </w:t>
      </w:r>
      <w:r w:rsidRPr="00140E21">
        <w:rPr>
          <w:rFonts w:eastAsia="SimSun"/>
          <w:lang w:eastAsia="zh-CN"/>
        </w:rPr>
        <w:t>If multiple UPFs are used for the PDU Session, the CN Tunnel Info contain</w:t>
      </w:r>
      <w:r>
        <w:rPr>
          <w:rFonts w:eastAsia="SimSun"/>
          <w:lang w:eastAsia="zh-CN"/>
        </w:rPr>
        <w:t>s</w:t>
      </w:r>
      <w:r w:rsidRPr="00140E21">
        <w:rPr>
          <w:rFonts w:eastAsia="SimSun"/>
          <w:lang w:eastAsia="zh-CN"/>
        </w:rPr>
        <w:t xml:space="preserve"> tunnel information related with the UPF</w:t>
      </w:r>
      <w:r>
        <w:rPr>
          <w:rFonts w:eastAsia="SimSun"/>
          <w:lang w:eastAsia="zh-CN"/>
        </w:rPr>
        <w:t>s</w:t>
      </w:r>
      <w:r w:rsidRPr="00140E21">
        <w:rPr>
          <w:rFonts w:eastAsia="SimSun"/>
          <w:lang w:eastAsia="zh-CN"/>
        </w:rPr>
        <w:t xml:space="preserve"> that terminate N3.</w:t>
      </w:r>
    </w:p>
    <w:p w14:paraId="576D1AC5" w14:textId="77777777" w:rsidR="00A63A8E" w:rsidRPr="00140E21" w:rsidRDefault="00A63A8E" w:rsidP="00A63A8E">
      <w:pPr>
        <w:pStyle w:val="B1"/>
      </w:pPr>
      <w:r w:rsidRPr="00140E21">
        <w:tab/>
        <w:t xml:space="preserve">The SMF may provide the SMF derived CN assisted RAN parameters tuning to the AMF by invoking </w:t>
      </w:r>
      <w:proofErr w:type="spellStart"/>
      <w:r w:rsidRPr="00140E21">
        <w:t>Nsmf_PDUSession_SMContextStatusNotify</w:t>
      </w:r>
      <w:proofErr w:type="spellEnd"/>
      <w:r w:rsidRPr="00140E21">
        <w:t xml:space="preserve"> (SMF derived CN assisted RAN parameters tuning) service. The AMF stores the SMF derived CN assisted RAN parameters tuning in the associated PDU Session context for this UE.</w:t>
      </w:r>
    </w:p>
    <w:p w14:paraId="0FA8CC63" w14:textId="77777777" w:rsidR="00A63A8E" w:rsidRPr="00140E21" w:rsidRDefault="00A63A8E" w:rsidP="00A63A8E">
      <w:pPr>
        <w:pStyle w:val="B1"/>
      </w:pPr>
      <w:r w:rsidRPr="00140E21">
        <w:lastRenderedPageBreak/>
        <w:tab/>
        <w:t>The N2 SM information carries information that the AMF shall forward to the (R)AN which includes:</w:t>
      </w:r>
    </w:p>
    <w:p w14:paraId="59B5BD1E" w14:textId="77777777" w:rsidR="00A63A8E" w:rsidRPr="00140E21" w:rsidRDefault="00A63A8E" w:rsidP="00A63A8E">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2C2508DB" w14:textId="77777777" w:rsidR="00A63A8E" w:rsidRPr="00140E21" w:rsidRDefault="00A63A8E" w:rsidP="00A63A8E">
      <w:pPr>
        <w:pStyle w:val="B2"/>
      </w:pPr>
      <w:r w:rsidRPr="00140E21">
        <w:t>-</w:t>
      </w:r>
      <w:r w:rsidRPr="00140E21">
        <w:tab/>
        <w:t>One or multiple QoS profiles and the corresponding QFIs can be provided to the (R)AN. This is further described in TS</w:t>
      </w:r>
      <w:r>
        <w:t> </w:t>
      </w:r>
      <w:r w:rsidRPr="00140E21">
        <w:t>23.501</w:t>
      </w:r>
      <w:r>
        <w:t> </w:t>
      </w:r>
      <w:r w:rsidRPr="00140E21">
        <w:t>[2] clause 5.7. The SMF may indicate for each QoS Flow whether redundant transmission shall be performed by a corresponding redundant transmission indicator.</w:t>
      </w:r>
    </w:p>
    <w:p w14:paraId="23D1950C" w14:textId="77777777" w:rsidR="00A63A8E" w:rsidRPr="00140E21" w:rsidRDefault="00A63A8E" w:rsidP="00A63A8E">
      <w:pPr>
        <w:pStyle w:val="B2"/>
      </w:pPr>
      <w:r w:rsidRPr="00140E21">
        <w:t>-</w:t>
      </w:r>
      <w:r w:rsidRPr="00140E21">
        <w:tab/>
        <w:t>The PDU Session ID may be used by AN signalling with the UE to indicate to the UE the association between (R)AN resources and a PDU Session for the UE.</w:t>
      </w:r>
    </w:p>
    <w:p w14:paraId="3A4FBEE2" w14:textId="77777777" w:rsidR="00A63A8E" w:rsidRPr="00140E21" w:rsidRDefault="00A63A8E" w:rsidP="00A63A8E">
      <w:pPr>
        <w:pStyle w:val="B2"/>
      </w:pPr>
      <w:r w:rsidRPr="00140E21">
        <w:rPr>
          <w:lang w:eastAsia="zh-CN"/>
        </w:rPr>
        <w:t>-</w:t>
      </w:r>
      <w:r w:rsidRPr="00140E21">
        <w:rPr>
          <w:lang w:eastAsia="zh-CN"/>
        </w:rPr>
        <w:tab/>
        <w:t>A PDU Session is associated to an S-NSSAI of the HPLMN and, if applicable, to a S-NSSAI of the VPLMN, and a DNN. The S-NSSAI provided to the (R)AN, is the S-NSSAI with the value for the Serving PLMN (i.e. the HPLMN S-NSSAI or, in LBO roaming case, the VPLMN S-NSSAI).</w:t>
      </w:r>
    </w:p>
    <w:p w14:paraId="205AAF8E" w14:textId="77777777" w:rsidR="00A63A8E" w:rsidRPr="00140E21" w:rsidRDefault="00A63A8E" w:rsidP="00A63A8E">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520DB10D" w14:textId="77777777" w:rsidR="00A63A8E" w:rsidRPr="00140E21" w:rsidRDefault="00A63A8E" w:rsidP="00A63A8E">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724E3116" w14:textId="77777777" w:rsidR="00A63A8E" w:rsidRPr="00140E21" w:rsidRDefault="00A63A8E" w:rsidP="00A63A8E">
      <w:pPr>
        <w:pStyle w:val="B2"/>
      </w:pPr>
      <w:r w:rsidRPr="00140E21">
        <w:t>-</w:t>
      </w:r>
      <w:r w:rsidRPr="00140E21">
        <w:tab/>
        <w:t>The use of the RSN parameter by NG-RAN is described in TS</w:t>
      </w:r>
      <w:r>
        <w:t> </w:t>
      </w:r>
      <w:r w:rsidRPr="00140E21">
        <w:t>23.501</w:t>
      </w:r>
      <w:r>
        <w:t> </w:t>
      </w:r>
      <w:r w:rsidRPr="00140E21">
        <w:t>[2] clause 5.33.2.1.</w:t>
      </w:r>
    </w:p>
    <w:p w14:paraId="3CBE1260" w14:textId="77777777" w:rsidR="00A63A8E" w:rsidRPr="00140E21" w:rsidRDefault="00A63A8E" w:rsidP="00A63A8E">
      <w:pPr>
        <w:pStyle w:val="B1"/>
        <w:rPr>
          <w:lang w:eastAsia="zh-CN"/>
        </w:rPr>
      </w:pPr>
      <w:r w:rsidRPr="00140E21">
        <w:tab/>
        <w:t>The N1 SM container contains the PDU Session Establishment Accept that the AMF shall provide to the UE. If the UE requested P-CSCF discovery then the message shall also include the P-CSCF IP address(es) as determined by the SMF and as described in TS</w:t>
      </w:r>
      <w:r>
        <w:t> </w:t>
      </w:r>
      <w:r w:rsidRPr="00140E21">
        <w:t>23.501</w:t>
      </w:r>
      <w:r>
        <w:t> </w:t>
      </w:r>
      <w:r w:rsidRPr="00140E21">
        <w:t>[2] clause 5.16.3.4. The PDU Session Establishment Accept includes S-NSSAI from the Allowed NSSAI. For LBO roaming scenario, the PDU Session Establishment Accept includes the S-NSSAI from the Allowed NSSAI for the VPLMN and also it includes the corresponding S-NSSAI of the HPLMN from the Mapping Of Allowed NSSAI that SMF received in step 3.</w:t>
      </w:r>
    </w:p>
    <w:p w14:paraId="62D3D09A" w14:textId="77777777" w:rsidR="00A63A8E" w:rsidRPr="00140E21" w:rsidRDefault="00A63A8E" w:rsidP="00A63A8E">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72F69B14" w14:textId="77777777" w:rsidR="00A63A8E" w:rsidRPr="00140E21" w:rsidRDefault="00A63A8E" w:rsidP="00A63A8E">
      <w:pPr>
        <w:pStyle w:val="B1"/>
        <w:rPr>
          <w:lang w:eastAsia="zh-CN"/>
        </w:rPr>
      </w:pPr>
      <w:r w:rsidRPr="00140E21">
        <w:rPr>
          <w:lang w:eastAsia="zh-CN"/>
        </w:rPr>
        <w:tab/>
        <w:t xml:space="preserve">If Control Plane </w:t>
      </w:r>
      <w:proofErr w:type="spellStart"/>
      <w:r w:rsidRPr="00140E21">
        <w:rPr>
          <w:lang w:eastAsia="zh-CN"/>
        </w:rPr>
        <w:t>CIoT</w:t>
      </w:r>
      <w:proofErr w:type="spellEnd"/>
      <w:r w:rsidRPr="00140E21">
        <w:rPr>
          <w:lang w:eastAsia="zh-CN"/>
        </w:rPr>
        <w:t xml:space="preserve"> 5GS Optimisation is enabled for this PDU session, the N2 SM information is not included in this step. If Control Plane </w:t>
      </w:r>
      <w:proofErr w:type="spellStart"/>
      <w:r w:rsidRPr="00140E21">
        <w:rPr>
          <w:lang w:eastAsia="zh-CN"/>
        </w:rPr>
        <w:t>CIoT</w:t>
      </w:r>
      <w:proofErr w:type="spellEnd"/>
      <w:r w:rsidRPr="00140E21">
        <w:rPr>
          <w:lang w:eastAsia="zh-CN"/>
        </w:rPr>
        <w:t xml:space="preserve"> 5GS optimisation is enabled for this PDU session, and the UE has sent the Header Compression Configuration in the PDU Session Establishment Request, and the SMF supports the header compression parameters, the SMF shall include the Header Compression Configuration in the PDU Session Establishment Accept message. If the UE has included Header Compression Configuration in the PDU Session Establishment Request, the SMF may acknowledge Header Compression setup parameters. If the SMF has received the Control Plane Only Indicator in 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session then the SMF shall include the Serving PLMN Rate Control parameters in the PDU Session Establishment Accept message. The UE shall store and use Serving PLMN Rate Control parameters as the maximum allowed limit of uplink control plane user data.</w:t>
      </w:r>
    </w:p>
    <w:p w14:paraId="79A8471F" w14:textId="77777777" w:rsidR="00A63A8E" w:rsidRDefault="00A63A8E" w:rsidP="00A63A8E">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47BD7004" w14:textId="77777777" w:rsidR="00A63A8E" w:rsidRDefault="00A63A8E" w:rsidP="00A63A8E">
      <w:pPr>
        <w:pStyle w:val="B1"/>
      </w:pPr>
      <w:r>
        <w:tab/>
        <w:t>If the NIDD parameters (e.g., maximum packet size) were received from NEF during the SMF-NEF Connection Establishment procedure in step 10, the SMF shall inform the UE of the NIDD parameters in the PCO in the PDU Session Establishment Accept (see clause 5.31.5 of TS 23.501 [2]).</w:t>
      </w:r>
    </w:p>
    <w:p w14:paraId="497F17C1" w14:textId="384A2839" w:rsidR="00A63A8E" w:rsidRDefault="00A63A8E" w:rsidP="00A63A8E">
      <w:pPr>
        <w:pStyle w:val="B1"/>
      </w:pPr>
      <w:r w:rsidRPr="00140E21">
        <w:lastRenderedPageBreak/>
        <w:tab/>
        <w:t>Multiple QoS Rules, QoS Flow level QoS parameters if needed for the QoS Flow(s) associated with those QoS rule(s) and QoS Profiles may be included in the PDU Session Establishment Accept within the N1 SM and in the N2 SM information.</w:t>
      </w:r>
    </w:p>
    <w:p w14:paraId="0FF5ECD9" w14:textId="5F1C4A5B" w:rsidR="00294A64" w:rsidRPr="00294A64" w:rsidRDefault="00294A64" w:rsidP="00294A64">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 xml:space="preserve">Begin of Change </w:t>
      </w:r>
      <w:r w:rsidRPr="00D96F8C">
        <w:rPr>
          <w:noProof/>
          <w:color w:val="0000FF"/>
          <w:sz w:val="28"/>
          <w:szCs w:val="28"/>
        </w:rPr>
        <w:t>***</w:t>
      </w:r>
    </w:p>
    <w:p w14:paraId="2BBF19D6" w14:textId="3565D2C9" w:rsidR="00A63A8E" w:rsidRDefault="00A63A8E" w:rsidP="00A63A8E">
      <w:pPr>
        <w:pStyle w:val="B1"/>
      </w:pPr>
      <w:r w:rsidRPr="00140E21">
        <w:tab/>
        <w:t>The Namf_Communication_N1N2MessageTransfer contains the PDU Session ID allowing the AMF to know which access towards the UE to use.</w:t>
      </w:r>
    </w:p>
    <w:p w14:paraId="1E543167" w14:textId="625C7F53" w:rsidR="00A63A8E" w:rsidRPr="00140E21" w:rsidRDefault="00A63A8E" w:rsidP="00A63A8E">
      <w:pPr>
        <w:pStyle w:val="B1"/>
        <w:ind w:hanging="1"/>
      </w:pPr>
      <w:ins w:id="42" w:author="R. Djapic" w:date="2020-07-17T22:18:00Z">
        <w:r>
          <w:rPr>
            <w:lang w:eastAsia="zh-CN"/>
          </w:rPr>
          <w:t>The SMF generates QoS parameters based on the PCC rules. The SMF provides the QoS parameters to the AN node and the UE.</w:t>
        </w:r>
      </w:ins>
    </w:p>
    <w:p w14:paraId="13CA72C0" w14:textId="036CAA7E" w:rsidR="00A63A8E" w:rsidRPr="00294A64" w:rsidRDefault="00A63A8E" w:rsidP="00294A64">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35FF91BB" w14:textId="77777777" w:rsidR="0010313E" w:rsidRPr="00D96F8C" w:rsidRDefault="0010313E" w:rsidP="0010313E">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 ***</w:t>
      </w:r>
    </w:p>
    <w:p w14:paraId="04B6ACEF" w14:textId="0BBF5D2A" w:rsidR="0010313E" w:rsidRDefault="0010313E" w:rsidP="008368C4">
      <w:pPr>
        <w:rPr>
          <w:noProof/>
          <w:color w:val="0000FF"/>
          <w:sz w:val="28"/>
          <w:szCs w:val="28"/>
        </w:rPr>
      </w:pPr>
    </w:p>
    <w:p w14:paraId="4765DB5D" w14:textId="299D6716" w:rsidR="005B5C12" w:rsidRDefault="005B5C12" w:rsidP="008368C4">
      <w:pPr>
        <w:rPr>
          <w:noProof/>
          <w:color w:val="0000FF"/>
          <w:sz w:val="28"/>
          <w:szCs w:val="28"/>
        </w:rPr>
      </w:pPr>
    </w:p>
    <w:p w14:paraId="16888AD7" w14:textId="4BB4678A" w:rsidR="005B5C12" w:rsidRDefault="005B5C12" w:rsidP="008368C4">
      <w:pPr>
        <w:rPr>
          <w:noProof/>
          <w:color w:val="0000FF"/>
          <w:sz w:val="28"/>
          <w:szCs w:val="28"/>
        </w:rPr>
      </w:pPr>
    </w:p>
    <w:p w14:paraId="62F4F212" w14:textId="6A6FC007" w:rsidR="005B5C12" w:rsidRDefault="005B5C12" w:rsidP="008368C4">
      <w:pPr>
        <w:rPr>
          <w:noProof/>
          <w:color w:val="0000FF"/>
          <w:sz w:val="28"/>
          <w:szCs w:val="28"/>
        </w:rPr>
      </w:pPr>
    </w:p>
    <w:p w14:paraId="5C26C28E" w14:textId="77777777" w:rsidR="005B5C12" w:rsidRDefault="005B5C12" w:rsidP="008368C4">
      <w:pPr>
        <w:rPr>
          <w:noProof/>
          <w:color w:val="0000FF"/>
          <w:sz w:val="28"/>
          <w:szCs w:val="28"/>
        </w:rPr>
      </w:pPr>
    </w:p>
    <w:p w14:paraId="705090F8" w14:textId="6CA53B16" w:rsidR="003D25A7" w:rsidRDefault="003D25A7" w:rsidP="003D25A7">
      <w:pPr>
        <w:pStyle w:val="Heading3"/>
      </w:pPr>
      <w:bookmarkStart w:id="43" w:name="_Toc45193098"/>
      <w:bookmarkStart w:id="44" w:name="_Toc36192008"/>
      <w:bookmarkStart w:id="45" w:name="_Toc27894927"/>
      <w:bookmarkStart w:id="46" w:name="_Toc20204235"/>
      <w:r>
        <w:rPr>
          <w:lang w:eastAsia="zh-CN"/>
        </w:rPr>
        <w:t>4.16.4</w:t>
      </w:r>
      <w:r>
        <w:rPr>
          <w:lang w:eastAsia="zh-CN"/>
        </w:rPr>
        <w:tab/>
        <w:t xml:space="preserve">SM </w:t>
      </w:r>
      <w:r>
        <w:t>Policy Association Establishment</w:t>
      </w:r>
      <w:bookmarkEnd w:id="43"/>
      <w:bookmarkEnd w:id="44"/>
      <w:bookmarkEnd w:id="45"/>
      <w:bookmarkEnd w:id="46"/>
    </w:p>
    <w:p w14:paraId="5DD66DDB" w14:textId="77777777" w:rsidR="003D25A7" w:rsidRDefault="003D25A7" w:rsidP="003D25A7">
      <w:pPr>
        <w:pStyle w:val="TH"/>
      </w:pPr>
      <w:r>
        <w:rPr>
          <w:rFonts w:ascii="Times New Roman" w:eastAsia="Times New Roman" w:hAnsi="Times New Roman"/>
          <w:color w:val="000000"/>
          <w:lang w:eastAsia="ja-JP"/>
        </w:rPr>
        <w:object w:dxaOrig="5860" w:dyaOrig="6260" w14:anchorId="3571F854">
          <v:shape id="_x0000_i1026" type="#_x0000_t75" style="width:293pt;height:313pt" o:ole="">
            <v:imagedata r:id="rId19" o:title=""/>
          </v:shape>
          <o:OLEObject Type="Embed" ProgID="Word.Picture.8" ShapeID="_x0000_i1026" DrawAspect="Content" ObjectID="_1656557185" r:id="rId20"/>
        </w:object>
      </w:r>
    </w:p>
    <w:p w14:paraId="06415CD4" w14:textId="77777777" w:rsidR="003D25A7" w:rsidRDefault="003D25A7" w:rsidP="003D25A7">
      <w:pPr>
        <w:pStyle w:val="TF"/>
      </w:pPr>
      <w:r>
        <w:t>Figure 4.16.4-1: SM Policy Association Establishment</w:t>
      </w:r>
    </w:p>
    <w:p w14:paraId="1492E492" w14:textId="77777777" w:rsidR="003D25A7" w:rsidRDefault="003D25A7" w:rsidP="003D25A7">
      <w:pPr>
        <w:rPr>
          <w:lang w:eastAsia="zh-CN"/>
        </w:rPr>
      </w:pPr>
      <w:r>
        <w:lastRenderedPageBreak/>
        <w:t>This procedure concerns both roaming and non-roaming scenarios.</w:t>
      </w:r>
    </w:p>
    <w:p w14:paraId="62576750" w14:textId="77777777" w:rsidR="003D25A7" w:rsidRDefault="003D25A7" w:rsidP="003D25A7">
      <w:r>
        <w:t>In the non-roaming case the V-PCF is not involved. In the local breakout roaming case, the H-PCF is not involved. In the home routed roaming case, the V-PCF is not involved and the H-PCF interacts with the H-SMF.</w:t>
      </w:r>
    </w:p>
    <w:p w14:paraId="4E2363B2" w14:textId="77777777" w:rsidR="003D25A7" w:rsidRDefault="003D25A7" w:rsidP="003D25A7">
      <w:pPr>
        <w:rPr>
          <w:lang w:eastAsia="zh-CN"/>
        </w:rPr>
      </w:pPr>
      <w:r>
        <w:rPr>
          <w:lang w:eastAsia="zh-CN"/>
        </w:rPr>
        <w:t>This procedure is used in UE requests a PDU Session Establishment as explained in clause 4.3.2.2.1, for non-roaming and local breakout roaming. For home-routed roaming, as explained in clause 4.3.2.2.2.</w:t>
      </w:r>
    </w:p>
    <w:p w14:paraId="3EB47244" w14:textId="77777777" w:rsidR="003D25A7" w:rsidRDefault="003D25A7" w:rsidP="003D25A7">
      <w:pPr>
        <w:rPr>
          <w:lang w:eastAsia="zh-CN"/>
        </w:rPr>
      </w:pPr>
      <w:r>
        <w:rPr>
          <w:lang w:eastAsia="zh-CN"/>
        </w:rPr>
        <w:t>For local breakout roaming, the interaction with HPLMN (e.g. step 3) is not used. In local breakout roaming, the V-PCF interacts with the UDR of the VPLMN.</w:t>
      </w:r>
    </w:p>
    <w:p w14:paraId="2B9062F0" w14:textId="77777777" w:rsidR="003D25A7" w:rsidRDefault="003D25A7" w:rsidP="003D25A7">
      <w:pPr>
        <w:pStyle w:val="B1"/>
        <w:rPr>
          <w:lang w:eastAsia="zh-CN"/>
        </w:rPr>
      </w:pPr>
      <w:r>
        <w:rPr>
          <w:lang w:eastAsia="zh-CN"/>
        </w:rPr>
        <w:t>1.</w:t>
      </w:r>
      <w:r>
        <w:rPr>
          <w:lang w:eastAsia="zh-CN"/>
        </w:rPr>
        <w:tab/>
        <w:t xml:space="preserve">The SMF determines that the PCC authorization is required and requests to establish an SM Policy Association with the PCF by invoking </w:t>
      </w:r>
      <w:proofErr w:type="spellStart"/>
      <w:r>
        <w:rPr>
          <w:lang w:eastAsia="zh-CN"/>
        </w:rPr>
        <w:t>Npcf_SMPolicyControl_Create</w:t>
      </w:r>
      <w:proofErr w:type="spellEnd"/>
      <w:r>
        <w:rPr>
          <w:lang w:eastAsia="zh-CN"/>
        </w:rPr>
        <w:t xml:space="preserve"> operation (see clause 5.2.5.4.2). The SMF includes the following information: SUPI, PDU Session id, PDU Session Type, S-NSSAI, NSI ID (if available), DNN, DNN Selection Mode, </w:t>
      </w:r>
      <w:r>
        <w:rPr>
          <w:rFonts w:eastAsia="DengXian"/>
        </w:rPr>
        <w:t>GPSI (if available)</w:t>
      </w:r>
      <w:r>
        <w:rPr>
          <w:lang w:eastAsia="zh-CN"/>
        </w:rPr>
        <w:t>, Access Type, RAT Type, AMF instance identifier and if available, the IPv4 address and/or IPv6 network prefix, PEI, User Location Information, UE Time Zone, Serving Network (PLMN ID, or PLMN ID and NID, see clause 5.34 of TS 23.501 [2]), Charging Characteristics, Session AMBR, default QoS information, Trace Requirements, Internal Group Identifier (see TS 23.501 [2], clause 5.9.7).</w:t>
      </w:r>
    </w:p>
    <w:p w14:paraId="5D30488F" w14:textId="77777777" w:rsidR="003D25A7" w:rsidRDefault="003D25A7" w:rsidP="003D25A7">
      <w:pPr>
        <w:pStyle w:val="B1"/>
        <w:rPr>
          <w:lang w:eastAsia="zh-CN"/>
        </w:rPr>
      </w:pPr>
      <w:r>
        <w:rPr>
          <w:lang w:eastAsia="zh-CN"/>
        </w:rPr>
        <w:tab/>
        <w:t>The SMF provides Trace Requirements to the PCF when it has received Trace Requirements and</w:t>
      </w:r>
      <w:r>
        <w:rPr>
          <w:lang w:eastAsia="zh-CN"/>
        </w:rPr>
        <w:tab/>
        <w:t>it has selected a different PCF than the one received from the AMF.</w:t>
      </w:r>
    </w:p>
    <w:p w14:paraId="205C78B5" w14:textId="77777777" w:rsidR="003D25A7" w:rsidRDefault="003D25A7" w:rsidP="003D25A7">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168F7AAB" w14:textId="77777777" w:rsidR="003D25A7" w:rsidRDefault="003D25A7" w:rsidP="003D25A7">
      <w:pPr>
        <w:pStyle w:val="B1"/>
        <w:rPr>
          <w:lang w:eastAsia="zh-CN"/>
        </w:rPr>
      </w:pPr>
      <w:r>
        <w:rPr>
          <w:lang w:eastAsia="zh-CN"/>
        </w:rPr>
        <w:t>2.</w:t>
      </w:r>
      <w:r>
        <w:rPr>
          <w:lang w:eastAsia="zh-CN"/>
        </w:rPr>
        <w:tab/>
        <w:t xml:space="preserve">If the PCF does not have the subscriber's subscription related information, it sends a request to the UDR by invoking </w:t>
      </w:r>
      <w:proofErr w:type="spellStart"/>
      <w:r>
        <w:rPr>
          <w:lang w:eastAsia="zh-CN"/>
        </w:rPr>
        <w:t>Nudr_</w:t>
      </w:r>
      <w:r>
        <w:rPr>
          <w:rFonts w:eastAsia="SimSun"/>
          <w:lang w:eastAsia="zh-CN"/>
        </w:rPr>
        <w:t>DM</w:t>
      </w:r>
      <w:r>
        <w:rPr>
          <w:lang w:eastAsia="zh-CN"/>
        </w:rPr>
        <w:t>_Query</w:t>
      </w:r>
      <w:proofErr w:type="spellEnd"/>
      <w:r>
        <w:rPr>
          <w:lang w:eastAsia="zh-CN"/>
        </w:rPr>
        <w:t xml:space="preserve"> (SUPI, DNN, S-NSSAI, Policy Data, PDU Session policy control data, Remaining allowed Usage data) service in order to receive the information related to the PDU Session. The PCF may request notifications from the UDR on changes in the subscription information by invoking </w:t>
      </w:r>
      <w:proofErr w:type="spellStart"/>
      <w:r>
        <w:rPr>
          <w:lang w:eastAsia="zh-CN"/>
        </w:rPr>
        <w:t>Nudr_</w:t>
      </w:r>
      <w:r>
        <w:rPr>
          <w:rFonts w:eastAsia="SimSun"/>
          <w:lang w:eastAsia="zh-CN"/>
        </w:rPr>
        <w:t>DM</w:t>
      </w:r>
      <w:r>
        <w:rPr>
          <w:lang w:eastAsia="zh-CN"/>
        </w:rPr>
        <w:t>_Subscribe</w:t>
      </w:r>
      <w:proofErr w:type="spellEnd"/>
      <w:r>
        <w:rPr>
          <w:lang w:eastAsia="zh-CN"/>
        </w:rPr>
        <w:t xml:space="preserve"> (Policy Data, SUPI, DNN, S-NSSAI, Notification Target Address (+ Notification Correlation Id), Event Reporting Information (continuous reporting), PDU Session policy control data, Remaining allowed Usage data) service.</w:t>
      </w:r>
    </w:p>
    <w:p w14:paraId="1961AD78" w14:textId="77777777" w:rsidR="003D25A7" w:rsidRDefault="003D25A7" w:rsidP="003D25A7">
      <w:pPr>
        <w:pStyle w:val="B1"/>
        <w:rPr>
          <w:lang w:eastAsia="zh-CN"/>
        </w:rPr>
      </w:pPr>
      <w:r>
        <w:rPr>
          <w:lang w:eastAsia="zh-CN"/>
        </w:rPr>
        <w:t>3.</w:t>
      </w:r>
      <w:r>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 and the PCF determines that the status of additional policy counters are required, the PCF initiates an Intermediate Spending Limit Report Retrieval as defined in clause 4.16.8.3.</w:t>
      </w:r>
    </w:p>
    <w:p w14:paraId="534882AC" w14:textId="77777777" w:rsidR="003D25A7" w:rsidRDefault="003D25A7" w:rsidP="003D25A7">
      <w:pPr>
        <w:pStyle w:val="B1"/>
        <w:rPr>
          <w:lang w:eastAsia="zh-CN"/>
        </w:rPr>
      </w:pPr>
      <w:r>
        <w:rPr>
          <w:lang w:eastAsia="zh-CN"/>
        </w:rPr>
        <w:t>4.</w:t>
      </w:r>
      <w:r>
        <w:rPr>
          <w:lang w:eastAsia="zh-CN"/>
        </w:rPr>
        <w:tab/>
        <w:t xml:space="preserve">The PCF makes the authorization and the policy decision. The PCF may reject </w:t>
      </w:r>
      <w:proofErr w:type="spellStart"/>
      <w:r>
        <w:rPr>
          <w:lang w:eastAsia="zh-CN"/>
        </w:rPr>
        <w:t>Npcf_SMPolicyControl_Create</w:t>
      </w:r>
      <w:proofErr w:type="spellEnd"/>
      <w:r>
        <w:rPr>
          <w:lang w:eastAsia="zh-CN"/>
        </w:rPr>
        <w:t xml:space="preserve"> request when Validation condition is not satisfied. (see TS 23.503 [20], clause 6.1.2.4).</w:t>
      </w:r>
    </w:p>
    <w:p w14:paraId="1FC9F586" w14:textId="096A3FAB" w:rsidR="003D25A7" w:rsidRDefault="003D25A7" w:rsidP="003D25A7">
      <w:pPr>
        <w:pStyle w:val="B1"/>
        <w:rPr>
          <w:lang w:eastAsia="zh-CN"/>
        </w:rPr>
      </w:pPr>
      <w:r>
        <w:rPr>
          <w:lang w:eastAsia="zh-CN"/>
        </w:rPr>
        <w:tab/>
        <w:t xml:space="preserve">PCF may invoke </w:t>
      </w:r>
      <w:proofErr w:type="spellStart"/>
      <w:r>
        <w:rPr>
          <w:lang w:eastAsia="zh-CN"/>
        </w:rPr>
        <w:t>Nbsf_Management_Register</w:t>
      </w:r>
      <w:proofErr w:type="spellEnd"/>
      <w:r>
        <w:rPr>
          <w:lang w:eastAsia="zh-CN"/>
        </w:rPr>
        <w:t xml:space="preserve"> service operation to create the binding information in BSF.</w:t>
      </w:r>
    </w:p>
    <w:p w14:paraId="4C192703" w14:textId="52E056BE" w:rsidR="00294A64" w:rsidRPr="00294A64" w:rsidRDefault="00294A64" w:rsidP="00294A64">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 xml:space="preserve">Begin of Change </w:t>
      </w:r>
      <w:r w:rsidRPr="00D96F8C">
        <w:rPr>
          <w:noProof/>
          <w:color w:val="0000FF"/>
          <w:sz w:val="28"/>
          <w:szCs w:val="28"/>
        </w:rPr>
        <w:t>***</w:t>
      </w:r>
    </w:p>
    <w:p w14:paraId="21DCE4E2" w14:textId="0C7F1903" w:rsidR="003D25A7" w:rsidRDefault="003D25A7" w:rsidP="003D25A7">
      <w:pPr>
        <w:pStyle w:val="B1"/>
        <w:rPr>
          <w:lang w:eastAsia="zh-CN"/>
        </w:rPr>
      </w:pPr>
      <w:r>
        <w:rPr>
          <w:lang w:eastAsia="zh-CN"/>
        </w:rPr>
        <w:t>5.</w:t>
      </w:r>
      <w:r>
        <w:rPr>
          <w:lang w:eastAsia="zh-CN"/>
        </w:rPr>
        <w:tab/>
        <w:t xml:space="preserve">The PCF answers with a </w:t>
      </w:r>
      <w:proofErr w:type="spellStart"/>
      <w:r>
        <w:rPr>
          <w:lang w:eastAsia="zh-CN"/>
        </w:rPr>
        <w:t>Npcf_SMPolicyControl_Create</w:t>
      </w:r>
      <w:proofErr w:type="spellEnd"/>
      <w:r>
        <w:rPr>
          <w:lang w:eastAsia="zh-CN"/>
        </w:rPr>
        <w:t xml:space="preserve"> response; in its response the PCF may provide policy information defined in clause 5.2.5.4 (and in TS 23.503 [20]). The SMF enforces the decision. </w:t>
      </w:r>
      <w:ins w:id="47" w:author="R. Djapic" w:date="2020-07-17T09:16:00Z">
        <w:r>
          <w:t>For RAT Types related with satellite access, 5QI values that require low latency should not be considered in this response.</w:t>
        </w:r>
        <w:r w:rsidR="00AE231A">
          <w:t xml:space="preserve"> </w:t>
        </w:r>
      </w:ins>
      <w:r>
        <w:rPr>
          <w:lang w:eastAsia="zh-CN"/>
        </w:rPr>
        <w:t>The SMF implicitly subscribes to changes in the policy decisions.</w:t>
      </w:r>
    </w:p>
    <w:p w14:paraId="3245655B" w14:textId="77777777" w:rsidR="003D25A7" w:rsidRDefault="003D25A7" w:rsidP="003D25A7">
      <w:pPr>
        <w:pStyle w:val="NO"/>
        <w:rPr>
          <w:lang w:eastAsia="zh-CN"/>
        </w:rPr>
      </w:pPr>
      <w:r>
        <w:rPr>
          <w:lang w:eastAsia="zh-CN"/>
        </w:rPr>
        <w:t>NOTE:</w:t>
      </w:r>
      <w:r>
        <w:rPr>
          <w:lang w:eastAsia="zh-CN"/>
        </w:rPr>
        <w:tab/>
        <w:t>After this step the PCF can subscribe to SMF events associated with the PDU Session.</w:t>
      </w:r>
    </w:p>
    <w:p w14:paraId="2D7D075D" w14:textId="70805CAC" w:rsidR="00AE231A" w:rsidRPr="00D96F8C" w:rsidRDefault="00AE231A" w:rsidP="00AE231A">
      <w:pPr>
        <w:pBdr>
          <w:top w:val="single" w:sz="4" w:space="1" w:color="auto"/>
          <w:left w:val="single" w:sz="4" w:space="4" w:color="auto"/>
          <w:bottom w:val="single" w:sz="4" w:space="1" w:color="auto"/>
          <w:right w:val="single" w:sz="4" w:space="4" w:color="auto"/>
        </w:pBdr>
        <w:jc w:val="center"/>
        <w:rPr>
          <w:noProof/>
          <w:color w:val="0000FF"/>
          <w:sz w:val="28"/>
          <w:szCs w:val="28"/>
        </w:rPr>
      </w:pPr>
      <w:r w:rsidRPr="00D96F8C">
        <w:rPr>
          <w:noProof/>
          <w:color w:val="0000FF"/>
          <w:sz w:val="28"/>
          <w:szCs w:val="28"/>
        </w:rPr>
        <w:t xml:space="preserve">*** </w:t>
      </w:r>
      <w:r>
        <w:rPr>
          <w:noProof/>
          <w:color w:val="0000FF"/>
          <w:sz w:val="28"/>
          <w:szCs w:val="28"/>
        </w:rPr>
        <w:t xml:space="preserve">End of Change </w:t>
      </w:r>
      <w:r w:rsidRPr="00D96F8C">
        <w:rPr>
          <w:noProof/>
          <w:color w:val="0000FF"/>
          <w:sz w:val="28"/>
          <w:szCs w:val="28"/>
        </w:rPr>
        <w:t>***</w:t>
      </w:r>
    </w:p>
    <w:p w14:paraId="0808EBA6" w14:textId="77777777" w:rsidR="00E105EC" w:rsidRPr="008368C4" w:rsidRDefault="00E105EC" w:rsidP="008368C4">
      <w:bookmarkStart w:id="48" w:name="_GoBack"/>
      <w:bookmarkEnd w:id="48"/>
    </w:p>
    <w:sectPr w:rsidR="00E105EC" w:rsidRPr="008368C4"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D1FE9" w14:textId="77777777" w:rsidR="00797D3E" w:rsidRDefault="00797D3E">
      <w:r>
        <w:separator/>
      </w:r>
    </w:p>
  </w:endnote>
  <w:endnote w:type="continuationSeparator" w:id="0">
    <w:p w14:paraId="7DBA532C" w14:textId="77777777" w:rsidR="00797D3E" w:rsidRDefault="00797D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2155C" w14:textId="77777777" w:rsidR="00797D3E" w:rsidRDefault="00797D3E">
      <w:r>
        <w:separator/>
      </w:r>
    </w:p>
  </w:footnote>
  <w:footnote w:type="continuationSeparator" w:id="0">
    <w:p w14:paraId="54DEBE91" w14:textId="77777777" w:rsidR="00797D3E" w:rsidRDefault="00797D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9BDD69" w14:textId="77777777" w:rsidR="00AD20F8" w:rsidRDefault="00AD20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4605A" w14:textId="77777777" w:rsidR="00AD20F8" w:rsidRDefault="00AD20F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2442C" w14:textId="77777777" w:rsidR="00AD20F8" w:rsidRDefault="00AD20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3AC6DAC"/>
    <w:multiLevelType w:val="hybridMultilevel"/>
    <w:tmpl w:val="C03C6016"/>
    <w:lvl w:ilvl="0" w:tplc="38FC8654">
      <w:start w:val="7"/>
      <w:numFmt w:val="bullet"/>
      <w:lvlText w:val="-"/>
      <w:lvlJc w:val="left"/>
      <w:pPr>
        <w:ind w:left="720" w:hanging="360"/>
      </w:pPr>
      <w:rPr>
        <w:rFonts w:ascii="Times New Roman" w:eastAsia="SimSu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Djapic">
    <w15:presenceInfo w15:providerId="None" w15:userId="R. Djap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CB"/>
    <w:rsid w:val="00005369"/>
    <w:rsid w:val="00017095"/>
    <w:rsid w:val="000174C3"/>
    <w:rsid w:val="00022E4A"/>
    <w:rsid w:val="00024D7E"/>
    <w:rsid w:val="0003190E"/>
    <w:rsid w:val="00037455"/>
    <w:rsid w:val="000448A3"/>
    <w:rsid w:val="00045819"/>
    <w:rsid w:val="0005710D"/>
    <w:rsid w:val="000644E0"/>
    <w:rsid w:val="0006576A"/>
    <w:rsid w:val="00073847"/>
    <w:rsid w:val="00080E39"/>
    <w:rsid w:val="0008279C"/>
    <w:rsid w:val="000A6394"/>
    <w:rsid w:val="000A6EAB"/>
    <w:rsid w:val="000B637C"/>
    <w:rsid w:val="000B7FED"/>
    <w:rsid w:val="000C038A"/>
    <w:rsid w:val="000C29F3"/>
    <w:rsid w:val="000C3F58"/>
    <w:rsid w:val="000C6598"/>
    <w:rsid w:val="000C7636"/>
    <w:rsid w:val="000C7B47"/>
    <w:rsid w:val="000D1E3F"/>
    <w:rsid w:val="000D7BCF"/>
    <w:rsid w:val="000E0464"/>
    <w:rsid w:val="000E1A28"/>
    <w:rsid w:val="000E4F1B"/>
    <w:rsid w:val="000E6CCF"/>
    <w:rsid w:val="000F6CF5"/>
    <w:rsid w:val="00101C74"/>
    <w:rsid w:val="0010313E"/>
    <w:rsid w:val="00132112"/>
    <w:rsid w:val="00132D68"/>
    <w:rsid w:val="001357D7"/>
    <w:rsid w:val="00143545"/>
    <w:rsid w:val="00145811"/>
    <w:rsid w:val="00145D43"/>
    <w:rsid w:val="00150918"/>
    <w:rsid w:val="00153755"/>
    <w:rsid w:val="00155F83"/>
    <w:rsid w:val="0015774E"/>
    <w:rsid w:val="00162790"/>
    <w:rsid w:val="001630B2"/>
    <w:rsid w:val="0016357E"/>
    <w:rsid w:val="0016396E"/>
    <w:rsid w:val="001714EE"/>
    <w:rsid w:val="00180296"/>
    <w:rsid w:val="00192885"/>
    <w:rsid w:val="00192C46"/>
    <w:rsid w:val="00193290"/>
    <w:rsid w:val="001A010C"/>
    <w:rsid w:val="001A08B3"/>
    <w:rsid w:val="001A4BC5"/>
    <w:rsid w:val="001A6392"/>
    <w:rsid w:val="001A7B60"/>
    <w:rsid w:val="001B1177"/>
    <w:rsid w:val="001B52F0"/>
    <w:rsid w:val="001B7A65"/>
    <w:rsid w:val="001C7522"/>
    <w:rsid w:val="001D2F90"/>
    <w:rsid w:val="001D6613"/>
    <w:rsid w:val="001E2010"/>
    <w:rsid w:val="001E3ED7"/>
    <w:rsid w:val="001E41F3"/>
    <w:rsid w:val="001F3E7E"/>
    <w:rsid w:val="0022774D"/>
    <w:rsid w:val="00231130"/>
    <w:rsid w:val="00235670"/>
    <w:rsid w:val="00244E28"/>
    <w:rsid w:val="00251478"/>
    <w:rsid w:val="00253B80"/>
    <w:rsid w:val="002573DA"/>
    <w:rsid w:val="0026004D"/>
    <w:rsid w:val="00263813"/>
    <w:rsid w:val="002640DD"/>
    <w:rsid w:val="002641E3"/>
    <w:rsid w:val="00264499"/>
    <w:rsid w:val="002677D9"/>
    <w:rsid w:val="00270CA6"/>
    <w:rsid w:val="00272097"/>
    <w:rsid w:val="00273B2B"/>
    <w:rsid w:val="00275D12"/>
    <w:rsid w:val="00280376"/>
    <w:rsid w:val="002806D5"/>
    <w:rsid w:val="00281A22"/>
    <w:rsid w:val="00284FEB"/>
    <w:rsid w:val="002860C4"/>
    <w:rsid w:val="00286E5C"/>
    <w:rsid w:val="00294A64"/>
    <w:rsid w:val="002A15A6"/>
    <w:rsid w:val="002A6BF4"/>
    <w:rsid w:val="002B5741"/>
    <w:rsid w:val="002B71B7"/>
    <w:rsid w:val="002C261B"/>
    <w:rsid w:val="002C7851"/>
    <w:rsid w:val="002F18BE"/>
    <w:rsid w:val="00303CB1"/>
    <w:rsid w:val="0030445C"/>
    <w:rsid w:val="00305409"/>
    <w:rsid w:val="003106C3"/>
    <w:rsid w:val="00312F0B"/>
    <w:rsid w:val="00316267"/>
    <w:rsid w:val="003162ED"/>
    <w:rsid w:val="003267BE"/>
    <w:rsid w:val="00327899"/>
    <w:rsid w:val="0033247C"/>
    <w:rsid w:val="0033434A"/>
    <w:rsid w:val="003563F7"/>
    <w:rsid w:val="003609EF"/>
    <w:rsid w:val="0036231A"/>
    <w:rsid w:val="0036288E"/>
    <w:rsid w:val="003673D7"/>
    <w:rsid w:val="00367744"/>
    <w:rsid w:val="0037117D"/>
    <w:rsid w:val="00374DD4"/>
    <w:rsid w:val="00382A02"/>
    <w:rsid w:val="00383E27"/>
    <w:rsid w:val="00397DDD"/>
    <w:rsid w:val="003A2816"/>
    <w:rsid w:val="003B4EEA"/>
    <w:rsid w:val="003C0057"/>
    <w:rsid w:val="003C0A1F"/>
    <w:rsid w:val="003D25A7"/>
    <w:rsid w:val="003D361F"/>
    <w:rsid w:val="003E1A36"/>
    <w:rsid w:val="003E218B"/>
    <w:rsid w:val="003E5DEC"/>
    <w:rsid w:val="003E6F31"/>
    <w:rsid w:val="003E7616"/>
    <w:rsid w:val="003F0DDD"/>
    <w:rsid w:val="003F167E"/>
    <w:rsid w:val="00403EFF"/>
    <w:rsid w:val="004072B1"/>
    <w:rsid w:val="00410371"/>
    <w:rsid w:val="00411B89"/>
    <w:rsid w:val="00417B77"/>
    <w:rsid w:val="00423E2D"/>
    <w:rsid w:val="004242F1"/>
    <w:rsid w:val="0045092C"/>
    <w:rsid w:val="0045455A"/>
    <w:rsid w:val="00466CBA"/>
    <w:rsid w:val="00467CE9"/>
    <w:rsid w:val="004731A8"/>
    <w:rsid w:val="0047369F"/>
    <w:rsid w:val="00474781"/>
    <w:rsid w:val="00474A34"/>
    <w:rsid w:val="0047763A"/>
    <w:rsid w:val="00477F1E"/>
    <w:rsid w:val="004834BC"/>
    <w:rsid w:val="004852F4"/>
    <w:rsid w:val="004A7AC4"/>
    <w:rsid w:val="004B409E"/>
    <w:rsid w:val="004B4D99"/>
    <w:rsid w:val="004B75B7"/>
    <w:rsid w:val="004C567B"/>
    <w:rsid w:val="004C5918"/>
    <w:rsid w:val="004D4DDB"/>
    <w:rsid w:val="004E2182"/>
    <w:rsid w:val="004F321F"/>
    <w:rsid w:val="005043A6"/>
    <w:rsid w:val="00506432"/>
    <w:rsid w:val="00507C4F"/>
    <w:rsid w:val="0051580D"/>
    <w:rsid w:val="0051722D"/>
    <w:rsid w:val="00521707"/>
    <w:rsid w:val="0052325D"/>
    <w:rsid w:val="00526B8C"/>
    <w:rsid w:val="00530A59"/>
    <w:rsid w:val="005340F0"/>
    <w:rsid w:val="00536EEE"/>
    <w:rsid w:val="00545790"/>
    <w:rsid w:val="00547111"/>
    <w:rsid w:val="00554374"/>
    <w:rsid w:val="005567EB"/>
    <w:rsid w:val="00572415"/>
    <w:rsid w:val="0057496D"/>
    <w:rsid w:val="005751EC"/>
    <w:rsid w:val="00586005"/>
    <w:rsid w:val="00592D74"/>
    <w:rsid w:val="0059731C"/>
    <w:rsid w:val="005A7F4D"/>
    <w:rsid w:val="005B39D1"/>
    <w:rsid w:val="005B5C12"/>
    <w:rsid w:val="005C6741"/>
    <w:rsid w:val="005D656C"/>
    <w:rsid w:val="005D6577"/>
    <w:rsid w:val="005E2C44"/>
    <w:rsid w:val="005E4DE8"/>
    <w:rsid w:val="005F6B79"/>
    <w:rsid w:val="00606098"/>
    <w:rsid w:val="00615505"/>
    <w:rsid w:val="00621188"/>
    <w:rsid w:val="00623AC5"/>
    <w:rsid w:val="006257ED"/>
    <w:rsid w:val="0062611F"/>
    <w:rsid w:val="00650740"/>
    <w:rsid w:val="0065410B"/>
    <w:rsid w:val="00665520"/>
    <w:rsid w:val="00667853"/>
    <w:rsid w:val="006757BE"/>
    <w:rsid w:val="0068435B"/>
    <w:rsid w:val="00685784"/>
    <w:rsid w:val="00690BD2"/>
    <w:rsid w:val="00695808"/>
    <w:rsid w:val="00695D69"/>
    <w:rsid w:val="0069693A"/>
    <w:rsid w:val="00697CD4"/>
    <w:rsid w:val="006A124B"/>
    <w:rsid w:val="006A1FE9"/>
    <w:rsid w:val="006A21B8"/>
    <w:rsid w:val="006A6C99"/>
    <w:rsid w:val="006B1239"/>
    <w:rsid w:val="006B46FB"/>
    <w:rsid w:val="006D5892"/>
    <w:rsid w:val="006E1A5D"/>
    <w:rsid w:val="006E20A3"/>
    <w:rsid w:val="006E21FB"/>
    <w:rsid w:val="00701193"/>
    <w:rsid w:val="00702B58"/>
    <w:rsid w:val="00706247"/>
    <w:rsid w:val="00711695"/>
    <w:rsid w:val="0071488D"/>
    <w:rsid w:val="00723B2C"/>
    <w:rsid w:val="007448D3"/>
    <w:rsid w:val="00751949"/>
    <w:rsid w:val="0075410A"/>
    <w:rsid w:val="0075570E"/>
    <w:rsid w:val="007711E7"/>
    <w:rsid w:val="007713C7"/>
    <w:rsid w:val="00792342"/>
    <w:rsid w:val="00793ABE"/>
    <w:rsid w:val="00795125"/>
    <w:rsid w:val="007977A8"/>
    <w:rsid w:val="00797D3E"/>
    <w:rsid w:val="007B18AD"/>
    <w:rsid w:val="007B512A"/>
    <w:rsid w:val="007C1810"/>
    <w:rsid w:val="007C2097"/>
    <w:rsid w:val="007D0A1A"/>
    <w:rsid w:val="007D6A07"/>
    <w:rsid w:val="007E3639"/>
    <w:rsid w:val="007E5393"/>
    <w:rsid w:val="007E72D4"/>
    <w:rsid w:val="007F0C12"/>
    <w:rsid w:val="007F6BEC"/>
    <w:rsid w:val="007F7259"/>
    <w:rsid w:val="008040A8"/>
    <w:rsid w:val="008223CF"/>
    <w:rsid w:val="00822B1D"/>
    <w:rsid w:val="008237DE"/>
    <w:rsid w:val="0082620D"/>
    <w:rsid w:val="008279FA"/>
    <w:rsid w:val="00835617"/>
    <w:rsid w:val="008368C4"/>
    <w:rsid w:val="0084586F"/>
    <w:rsid w:val="008603AD"/>
    <w:rsid w:val="008626E7"/>
    <w:rsid w:val="00870C84"/>
    <w:rsid w:val="00870EE7"/>
    <w:rsid w:val="008834F5"/>
    <w:rsid w:val="0088798F"/>
    <w:rsid w:val="0089449D"/>
    <w:rsid w:val="008968E0"/>
    <w:rsid w:val="00896F75"/>
    <w:rsid w:val="008A3AEF"/>
    <w:rsid w:val="008A45A6"/>
    <w:rsid w:val="008B16CE"/>
    <w:rsid w:val="008B3E8B"/>
    <w:rsid w:val="008D1554"/>
    <w:rsid w:val="008E0C0F"/>
    <w:rsid w:val="008F002B"/>
    <w:rsid w:val="008F3140"/>
    <w:rsid w:val="008F686C"/>
    <w:rsid w:val="0090277E"/>
    <w:rsid w:val="009028B8"/>
    <w:rsid w:val="009148DE"/>
    <w:rsid w:val="009156FD"/>
    <w:rsid w:val="00915728"/>
    <w:rsid w:val="00923154"/>
    <w:rsid w:val="00933EDE"/>
    <w:rsid w:val="00944908"/>
    <w:rsid w:val="00945C7A"/>
    <w:rsid w:val="00946813"/>
    <w:rsid w:val="0095326D"/>
    <w:rsid w:val="00954D5C"/>
    <w:rsid w:val="009609D8"/>
    <w:rsid w:val="00974646"/>
    <w:rsid w:val="009777D9"/>
    <w:rsid w:val="00982F3F"/>
    <w:rsid w:val="009908EA"/>
    <w:rsid w:val="0099128A"/>
    <w:rsid w:val="00991B88"/>
    <w:rsid w:val="00992A4C"/>
    <w:rsid w:val="00995077"/>
    <w:rsid w:val="009A0088"/>
    <w:rsid w:val="009A5753"/>
    <w:rsid w:val="009A579D"/>
    <w:rsid w:val="009A594E"/>
    <w:rsid w:val="009C10B4"/>
    <w:rsid w:val="009C1F1F"/>
    <w:rsid w:val="009D0865"/>
    <w:rsid w:val="009D0BAD"/>
    <w:rsid w:val="009D176E"/>
    <w:rsid w:val="009E1EE9"/>
    <w:rsid w:val="009E3297"/>
    <w:rsid w:val="009E583C"/>
    <w:rsid w:val="009F734F"/>
    <w:rsid w:val="00A105C7"/>
    <w:rsid w:val="00A118BE"/>
    <w:rsid w:val="00A1191B"/>
    <w:rsid w:val="00A11BDC"/>
    <w:rsid w:val="00A21823"/>
    <w:rsid w:val="00A246B6"/>
    <w:rsid w:val="00A27BF6"/>
    <w:rsid w:val="00A362C2"/>
    <w:rsid w:val="00A47E70"/>
    <w:rsid w:val="00A47F48"/>
    <w:rsid w:val="00A50CF0"/>
    <w:rsid w:val="00A53528"/>
    <w:rsid w:val="00A63A8E"/>
    <w:rsid w:val="00A7671C"/>
    <w:rsid w:val="00A82584"/>
    <w:rsid w:val="00A979B1"/>
    <w:rsid w:val="00AA2CBC"/>
    <w:rsid w:val="00AB6363"/>
    <w:rsid w:val="00AC01AB"/>
    <w:rsid w:val="00AC17D0"/>
    <w:rsid w:val="00AC25DC"/>
    <w:rsid w:val="00AC5820"/>
    <w:rsid w:val="00AC6062"/>
    <w:rsid w:val="00AC6EA8"/>
    <w:rsid w:val="00AC6F6B"/>
    <w:rsid w:val="00AD1CD8"/>
    <w:rsid w:val="00AD20F8"/>
    <w:rsid w:val="00AD389C"/>
    <w:rsid w:val="00AE1AD1"/>
    <w:rsid w:val="00AE231A"/>
    <w:rsid w:val="00AF4197"/>
    <w:rsid w:val="00AF7083"/>
    <w:rsid w:val="00AF7D32"/>
    <w:rsid w:val="00B072A9"/>
    <w:rsid w:val="00B22A92"/>
    <w:rsid w:val="00B246E9"/>
    <w:rsid w:val="00B258BB"/>
    <w:rsid w:val="00B27952"/>
    <w:rsid w:val="00B32E42"/>
    <w:rsid w:val="00B33CC7"/>
    <w:rsid w:val="00B372CD"/>
    <w:rsid w:val="00B576C5"/>
    <w:rsid w:val="00B63D95"/>
    <w:rsid w:val="00B648E2"/>
    <w:rsid w:val="00B67B97"/>
    <w:rsid w:val="00B7275F"/>
    <w:rsid w:val="00B72A90"/>
    <w:rsid w:val="00B77DAE"/>
    <w:rsid w:val="00B87CE7"/>
    <w:rsid w:val="00B912A3"/>
    <w:rsid w:val="00B968C8"/>
    <w:rsid w:val="00BA3EC5"/>
    <w:rsid w:val="00BA51D9"/>
    <w:rsid w:val="00BB2019"/>
    <w:rsid w:val="00BB2F03"/>
    <w:rsid w:val="00BB5DFC"/>
    <w:rsid w:val="00BD279D"/>
    <w:rsid w:val="00BD6BB8"/>
    <w:rsid w:val="00C00CE4"/>
    <w:rsid w:val="00C03043"/>
    <w:rsid w:val="00C11A88"/>
    <w:rsid w:val="00C2661C"/>
    <w:rsid w:val="00C30A2E"/>
    <w:rsid w:val="00C367AB"/>
    <w:rsid w:val="00C36F06"/>
    <w:rsid w:val="00C43A86"/>
    <w:rsid w:val="00C54F0B"/>
    <w:rsid w:val="00C66BA2"/>
    <w:rsid w:val="00C7446E"/>
    <w:rsid w:val="00C75D85"/>
    <w:rsid w:val="00C84071"/>
    <w:rsid w:val="00C95985"/>
    <w:rsid w:val="00C96233"/>
    <w:rsid w:val="00C96236"/>
    <w:rsid w:val="00CB676B"/>
    <w:rsid w:val="00CC5026"/>
    <w:rsid w:val="00CC68D0"/>
    <w:rsid w:val="00D035F0"/>
    <w:rsid w:val="00D03F9A"/>
    <w:rsid w:val="00D06D51"/>
    <w:rsid w:val="00D06D70"/>
    <w:rsid w:val="00D071AE"/>
    <w:rsid w:val="00D24991"/>
    <w:rsid w:val="00D2505B"/>
    <w:rsid w:val="00D43445"/>
    <w:rsid w:val="00D50255"/>
    <w:rsid w:val="00D53777"/>
    <w:rsid w:val="00D53F10"/>
    <w:rsid w:val="00D659A2"/>
    <w:rsid w:val="00D731C0"/>
    <w:rsid w:val="00D766EB"/>
    <w:rsid w:val="00D83C0B"/>
    <w:rsid w:val="00D9294E"/>
    <w:rsid w:val="00DA793F"/>
    <w:rsid w:val="00DB0A30"/>
    <w:rsid w:val="00DB745A"/>
    <w:rsid w:val="00DD6127"/>
    <w:rsid w:val="00DE297D"/>
    <w:rsid w:val="00DE34CF"/>
    <w:rsid w:val="00DE4A73"/>
    <w:rsid w:val="00DE507C"/>
    <w:rsid w:val="00DE52A0"/>
    <w:rsid w:val="00DE7046"/>
    <w:rsid w:val="00DF26D5"/>
    <w:rsid w:val="00DF46B6"/>
    <w:rsid w:val="00E105EC"/>
    <w:rsid w:val="00E13F3D"/>
    <w:rsid w:val="00E20452"/>
    <w:rsid w:val="00E212C1"/>
    <w:rsid w:val="00E2702F"/>
    <w:rsid w:val="00E30469"/>
    <w:rsid w:val="00E32F35"/>
    <w:rsid w:val="00E34898"/>
    <w:rsid w:val="00E351E0"/>
    <w:rsid w:val="00E363C9"/>
    <w:rsid w:val="00E42622"/>
    <w:rsid w:val="00E4484C"/>
    <w:rsid w:val="00E44EBC"/>
    <w:rsid w:val="00E45146"/>
    <w:rsid w:val="00E46DD5"/>
    <w:rsid w:val="00E50A6C"/>
    <w:rsid w:val="00E55DBD"/>
    <w:rsid w:val="00E61A6E"/>
    <w:rsid w:val="00E6669A"/>
    <w:rsid w:val="00E67BA5"/>
    <w:rsid w:val="00E71B8B"/>
    <w:rsid w:val="00E759D4"/>
    <w:rsid w:val="00E85CAC"/>
    <w:rsid w:val="00EA346F"/>
    <w:rsid w:val="00EA665B"/>
    <w:rsid w:val="00EB09B7"/>
    <w:rsid w:val="00EB6E1D"/>
    <w:rsid w:val="00EB6FAF"/>
    <w:rsid w:val="00EB73F4"/>
    <w:rsid w:val="00ED0C28"/>
    <w:rsid w:val="00EE7548"/>
    <w:rsid w:val="00EE7D7C"/>
    <w:rsid w:val="00EF19B0"/>
    <w:rsid w:val="00EF46B6"/>
    <w:rsid w:val="00F17CCD"/>
    <w:rsid w:val="00F217CF"/>
    <w:rsid w:val="00F25D98"/>
    <w:rsid w:val="00F300FB"/>
    <w:rsid w:val="00F36D27"/>
    <w:rsid w:val="00F8372E"/>
    <w:rsid w:val="00F9468F"/>
    <w:rsid w:val="00F9629C"/>
    <w:rsid w:val="00FA5BE4"/>
    <w:rsid w:val="00FB064F"/>
    <w:rsid w:val="00FB2D71"/>
    <w:rsid w:val="00FB6386"/>
    <w:rsid w:val="00FC050B"/>
    <w:rsid w:val="00FC209E"/>
    <w:rsid w:val="00FD0D37"/>
    <w:rsid w:val="00FD5B41"/>
    <w:rsid w:val="00FE04FB"/>
    <w:rsid w:val="00FF08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E9E364"/>
  <w15:docId w15:val="{556F4973-C243-4662-A49F-F190094C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B637C"/>
    <w:rPr>
      <w:rFonts w:ascii="Arial" w:hAnsi="Arial"/>
      <w:sz w:val="36"/>
      <w:lang w:val="en-GB" w:eastAsia="en-US"/>
    </w:rPr>
  </w:style>
  <w:style w:type="character" w:customStyle="1" w:styleId="Heading2Char">
    <w:name w:val="Heading 2 Char"/>
    <w:link w:val="Heading2"/>
    <w:rsid w:val="000B637C"/>
    <w:rPr>
      <w:rFonts w:ascii="Arial" w:hAnsi="Arial"/>
      <w:sz w:val="32"/>
      <w:lang w:val="en-GB" w:eastAsia="en-US"/>
    </w:rPr>
  </w:style>
  <w:style w:type="character" w:customStyle="1" w:styleId="Heading3Char">
    <w:name w:val="Heading 3 Char"/>
    <w:link w:val="Heading3"/>
    <w:rsid w:val="000B637C"/>
    <w:rPr>
      <w:rFonts w:ascii="Arial" w:hAnsi="Arial"/>
      <w:sz w:val="28"/>
      <w:lang w:val="en-GB" w:eastAsia="en-US"/>
    </w:rPr>
  </w:style>
  <w:style w:type="character" w:customStyle="1" w:styleId="Heading4Char">
    <w:name w:val="Heading 4 Char"/>
    <w:link w:val="Heading4"/>
    <w:rsid w:val="000B637C"/>
    <w:rPr>
      <w:rFonts w:ascii="Arial" w:hAnsi="Arial"/>
      <w:sz w:val="24"/>
      <w:lang w:val="en-GB" w:eastAsia="en-US"/>
    </w:rPr>
  </w:style>
  <w:style w:type="character" w:customStyle="1" w:styleId="Heading5Char">
    <w:name w:val="Heading 5 Char"/>
    <w:link w:val="Heading5"/>
    <w:rsid w:val="00E85CAC"/>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9Char">
    <w:name w:val="Heading 9 Char"/>
    <w:link w:val="Heading9"/>
    <w:rsid w:val="000B637C"/>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B637C"/>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rsid w:val="00F8372E"/>
    <w:rPr>
      <w:rFonts w:ascii="Arial" w:hAnsi="Arial"/>
      <w:sz w:val="18"/>
      <w:lang w:val="en-GB" w:eastAsia="en-US"/>
    </w:rPr>
  </w:style>
  <w:style w:type="character" w:customStyle="1" w:styleId="TAHCar">
    <w:name w:val="TAH Car"/>
    <w:link w:val="TAH"/>
    <w:rsid w:val="00F8372E"/>
    <w:rPr>
      <w:rFonts w:ascii="Arial" w:hAnsi="Arial"/>
      <w:b/>
      <w:sz w:val="18"/>
      <w:lang w:val="en-GB" w:eastAsia="en-US"/>
    </w:rPr>
  </w:style>
  <w:style w:type="paragraph" w:customStyle="1" w:styleId="TF">
    <w:name w:val="TF"/>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rsid w:val="000174C3"/>
    <w:rPr>
      <w:rFonts w:ascii="Arial" w:hAnsi="Arial"/>
      <w:b/>
      <w:lang w:val="en-GB" w:eastAsia="en-US"/>
    </w:rPr>
  </w:style>
  <w:style w:type="character" w:customStyle="1" w:styleId="TFChar">
    <w:name w:val="TF Char"/>
    <w:link w:val="TF"/>
    <w:rsid w:val="000174C3"/>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rsid w:val="00DE4A73"/>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0B637C"/>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character" w:customStyle="1" w:styleId="EditorsNoteChar">
    <w:name w:val="Editor's Note Char"/>
    <w:link w:val="EditorsNote"/>
    <w:rsid w:val="000B637C"/>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locked/>
    <w:rsid w:val="000174C3"/>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0174C3"/>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3F167E"/>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character" w:customStyle="1" w:styleId="BalloonTextChar">
    <w:name w:val="Balloon Text Char"/>
    <w:basedOn w:val="DefaultParagraphFont"/>
    <w:link w:val="BalloonText"/>
    <w:semiHidden/>
    <w:rsid w:val="000B637C"/>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J">
    <w:name w:val="TAJ"/>
    <w:basedOn w:val="TH"/>
    <w:rsid w:val="000B637C"/>
    <w:pPr>
      <w:overflowPunct w:val="0"/>
      <w:autoSpaceDE w:val="0"/>
      <w:autoSpaceDN w:val="0"/>
      <w:adjustRightInd w:val="0"/>
      <w:textAlignment w:val="baseline"/>
    </w:pPr>
    <w:rPr>
      <w:rFonts w:eastAsia="Times New Roman"/>
      <w:color w:val="000000"/>
      <w:lang w:eastAsia="ja-JP"/>
    </w:rPr>
  </w:style>
  <w:style w:type="paragraph" w:customStyle="1" w:styleId="HO">
    <w:name w:val="HO"/>
    <w:basedOn w:val="Normal"/>
    <w:rsid w:val="000B637C"/>
    <w:pPr>
      <w:overflowPunct w:val="0"/>
      <w:autoSpaceDE w:val="0"/>
      <w:autoSpaceDN w:val="0"/>
      <w:adjustRightInd w:val="0"/>
      <w:jc w:val="right"/>
      <w:textAlignment w:val="baseline"/>
    </w:pPr>
    <w:rPr>
      <w:rFonts w:eastAsia="Times New Roman"/>
      <w:b/>
      <w:color w:val="000000"/>
    </w:rPr>
  </w:style>
  <w:style w:type="paragraph" w:styleId="NormalWeb">
    <w:name w:val="Normal (Web)"/>
    <w:basedOn w:val="Normal"/>
    <w:uiPriority w:val="99"/>
    <w:unhideWhenUsed/>
    <w:rsid w:val="000B637C"/>
    <w:pPr>
      <w:spacing w:before="100" w:beforeAutospacing="1" w:after="100" w:afterAutospacing="1"/>
    </w:pPr>
    <w:rPr>
      <w:rFonts w:eastAsia="Times New Roman"/>
      <w:sz w:val="24"/>
      <w:szCs w:val="24"/>
      <w:lang w:val="en-US"/>
    </w:rPr>
  </w:style>
  <w:style w:type="paragraph" w:customStyle="1" w:styleId="AP">
    <w:name w:val="AP"/>
    <w:basedOn w:val="Normal"/>
    <w:rsid w:val="000B637C"/>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0B637C"/>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ZC">
    <w:name w:val="ZC"/>
    <w:rsid w:val="000B637C"/>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0B637C"/>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0B637C"/>
    <w:pPr>
      <w:overflowPunct w:val="0"/>
      <w:autoSpaceDE w:val="0"/>
      <w:autoSpaceDN w:val="0"/>
      <w:adjustRightInd w:val="0"/>
      <w:textAlignment w:val="baseline"/>
    </w:pPr>
    <w:rPr>
      <w:rFonts w:eastAsia="Times New Roman"/>
      <w:b/>
      <w:color w:val="000000"/>
    </w:rPr>
  </w:style>
  <w:style w:type="character" w:customStyle="1" w:styleId="NOZchn">
    <w:name w:val="NO Zchn"/>
    <w:rsid w:val="00E67BA5"/>
    <w:rPr>
      <w:lang w:eastAsia="en-US"/>
    </w:rPr>
  </w:style>
  <w:style w:type="paragraph" w:styleId="ListParagraph">
    <w:name w:val="List Paragraph"/>
    <w:basedOn w:val="Normal"/>
    <w:uiPriority w:val="34"/>
    <w:qFormat/>
    <w:rsid w:val="00DE29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013870">
      <w:bodyDiv w:val="1"/>
      <w:marLeft w:val="0"/>
      <w:marRight w:val="0"/>
      <w:marTop w:val="0"/>
      <w:marBottom w:val="0"/>
      <w:divBdr>
        <w:top w:val="none" w:sz="0" w:space="0" w:color="auto"/>
        <w:left w:val="none" w:sz="0" w:space="0" w:color="auto"/>
        <w:bottom w:val="none" w:sz="0" w:space="0" w:color="auto"/>
        <w:right w:val="none" w:sz="0" w:space="0" w:color="auto"/>
      </w:divBdr>
    </w:div>
    <w:div w:id="189608613">
      <w:bodyDiv w:val="1"/>
      <w:marLeft w:val="0"/>
      <w:marRight w:val="0"/>
      <w:marTop w:val="0"/>
      <w:marBottom w:val="0"/>
      <w:divBdr>
        <w:top w:val="none" w:sz="0" w:space="0" w:color="auto"/>
        <w:left w:val="none" w:sz="0" w:space="0" w:color="auto"/>
        <w:bottom w:val="none" w:sz="0" w:space="0" w:color="auto"/>
        <w:right w:val="none" w:sz="0" w:space="0" w:color="auto"/>
      </w:divBdr>
    </w:div>
    <w:div w:id="225797546">
      <w:bodyDiv w:val="1"/>
      <w:marLeft w:val="0"/>
      <w:marRight w:val="0"/>
      <w:marTop w:val="0"/>
      <w:marBottom w:val="0"/>
      <w:divBdr>
        <w:top w:val="none" w:sz="0" w:space="0" w:color="auto"/>
        <w:left w:val="none" w:sz="0" w:space="0" w:color="auto"/>
        <w:bottom w:val="none" w:sz="0" w:space="0" w:color="auto"/>
        <w:right w:val="none" w:sz="0" w:space="0" w:color="auto"/>
      </w:divBdr>
    </w:div>
    <w:div w:id="663818515">
      <w:bodyDiv w:val="1"/>
      <w:marLeft w:val="0"/>
      <w:marRight w:val="0"/>
      <w:marTop w:val="0"/>
      <w:marBottom w:val="0"/>
      <w:divBdr>
        <w:top w:val="none" w:sz="0" w:space="0" w:color="auto"/>
        <w:left w:val="none" w:sz="0" w:space="0" w:color="auto"/>
        <w:bottom w:val="none" w:sz="0" w:space="0" w:color="auto"/>
        <w:right w:val="none" w:sz="0" w:space="0" w:color="auto"/>
      </w:divBdr>
    </w:div>
    <w:div w:id="813376487">
      <w:bodyDiv w:val="1"/>
      <w:marLeft w:val="0"/>
      <w:marRight w:val="0"/>
      <w:marTop w:val="0"/>
      <w:marBottom w:val="0"/>
      <w:divBdr>
        <w:top w:val="none" w:sz="0" w:space="0" w:color="auto"/>
        <w:left w:val="none" w:sz="0" w:space="0" w:color="auto"/>
        <w:bottom w:val="none" w:sz="0" w:space="0" w:color="auto"/>
        <w:right w:val="none" w:sz="0" w:space="0" w:color="auto"/>
      </w:divBdr>
    </w:div>
    <w:div w:id="1095051904">
      <w:bodyDiv w:val="1"/>
      <w:marLeft w:val="0"/>
      <w:marRight w:val="0"/>
      <w:marTop w:val="0"/>
      <w:marBottom w:val="0"/>
      <w:divBdr>
        <w:top w:val="none" w:sz="0" w:space="0" w:color="auto"/>
        <w:left w:val="none" w:sz="0" w:space="0" w:color="auto"/>
        <w:bottom w:val="none" w:sz="0" w:space="0" w:color="auto"/>
        <w:right w:val="none" w:sz="0" w:space="0" w:color="auto"/>
      </w:divBdr>
    </w:div>
    <w:div w:id="1149402248">
      <w:bodyDiv w:val="1"/>
      <w:marLeft w:val="0"/>
      <w:marRight w:val="0"/>
      <w:marTop w:val="0"/>
      <w:marBottom w:val="0"/>
      <w:divBdr>
        <w:top w:val="none" w:sz="0" w:space="0" w:color="auto"/>
        <w:left w:val="none" w:sz="0" w:space="0" w:color="auto"/>
        <w:bottom w:val="none" w:sz="0" w:space="0" w:color="auto"/>
        <w:right w:val="none" w:sz="0" w:space="0" w:color="auto"/>
      </w:divBdr>
    </w:div>
    <w:div w:id="1224023374">
      <w:bodyDiv w:val="1"/>
      <w:marLeft w:val="0"/>
      <w:marRight w:val="0"/>
      <w:marTop w:val="0"/>
      <w:marBottom w:val="0"/>
      <w:divBdr>
        <w:top w:val="none" w:sz="0" w:space="0" w:color="auto"/>
        <w:left w:val="none" w:sz="0" w:space="0" w:color="auto"/>
        <w:bottom w:val="none" w:sz="0" w:space="0" w:color="auto"/>
        <w:right w:val="none" w:sz="0" w:space="0" w:color="auto"/>
      </w:divBdr>
    </w:div>
    <w:div w:id="1565339724">
      <w:bodyDiv w:val="1"/>
      <w:marLeft w:val="0"/>
      <w:marRight w:val="0"/>
      <w:marTop w:val="0"/>
      <w:marBottom w:val="0"/>
      <w:divBdr>
        <w:top w:val="none" w:sz="0" w:space="0" w:color="auto"/>
        <w:left w:val="none" w:sz="0" w:space="0" w:color="auto"/>
        <w:bottom w:val="none" w:sz="0" w:space="0" w:color="auto"/>
        <w:right w:val="none" w:sz="0" w:space="0" w:color="auto"/>
      </w:divBdr>
    </w:div>
    <w:div w:id="1757433270">
      <w:bodyDiv w:val="1"/>
      <w:marLeft w:val="0"/>
      <w:marRight w:val="0"/>
      <w:marTop w:val="0"/>
      <w:marBottom w:val="0"/>
      <w:divBdr>
        <w:top w:val="none" w:sz="0" w:space="0" w:color="auto"/>
        <w:left w:val="none" w:sz="0" w:space="0" w:color="auto"/>
        <w:bottom w:val="none" w:sz="0" w:space="0" w:color="auto"/>
        <w:right w:val="none" w:sz="0" w:space="0" w:color="auto"/>
      </w:divBdr>
    </w:div>
    <w:div w:id="1942451145">
      <w:bodyDiv w:val="1"/>
      <w:marLeft w:val="0"/>
      <w:marRight w:val="0"/>
      <w:marTop w:val="0"/>
      <w:marBottom w:val="0"/>
      <w:divBdr>
        <w:top w:val="none" w:sz="0" w:space="0" w:color="auto"/>
        <w:left w:val="none" w:sz="0" w:space="0" w:color="auto"/>
        <w:bottom w:val="none" w:sz="0" w:space="0" w:color="auto"/>
        <w:right w:val="none" w:sz="0" w:space="0" w:color="auto"/>
      </w:divBdr>
    </w:div>
    <w:div w:id="2057391315">
      <w:bodyDiv w:val="1"/>
      <w:marLeft w:val="0"/>
      <w:marRight w:val="0"/>
      <w:marTop w:val="0"/>
      <w:marBottom w:val="0"/>
      <w:divBdr>
        <w:top w:val="none" w:sz="0" w:space="0" w:color="auto"/>
        <w:left w:val="none" w:sz="0" w:space="0" w:color="auto"/>
        <w:bottom w:val="none" w:sz="0" w:space="0" w:color="auto"/>
        <w:right w:val="none" w:sz="0" w:space="0" w:color="auto"/>
      </w:divBdr>
    </w:div>
    <w:div w:id="2102288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2028481721-2800</_dlc_DocId>
    <HideFromDelve xmlns="71c5aaf6-e6ce-465b-b873-5148d2a4c105">false</HideFromDelve>
    <_dlc_DocIdUrl xmlns="71c5aaf6-e6ce-465b-b873-5148d2a4c105">
      <Url>https://nokia.sharepoint.com/sites/c5g/e2earch/_layouts/15/DocIdRedir.aspx?ID=5AIRPNAIUNRU-2028481721-2800</Url>
      <Description>5AIRPNAIUNRU-2028481721-2800</Description>
    </_dlc_DocIdUrl>
    <Information xmlns="3b34c8f0-1ef5-4d1e-bb66-517ce7fe7356" xsi:nil="tru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4" ma:contentTypeDescription="Create a new document." ma:contentTypeScope="" ma:versionID="1644153a2a471aad41a2ba000af13b5a">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e0a4883263f3edd259add6add2a7a8ac"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FE6F2A-3BAD-4995-9150-F68AE89FBB83}">
  <ds:schemaRefs>
    <ds:schemaRef ds:uri="http://schemas.microsoft.com/sharepoint/events"/>
  </ds:schemaRefs>
</ds:datastoreItem>
</file>

<file path=customXml/itemProps2.xml><?xml version="1.0" encoding="utf-8"?>
<ds:datastoreItem xmlns:ds="http://schemas.openxmlformats.org/officeDocument/2006/customXml" ds:itemID="{C02D77B9-9069-4DB0-A19C-905FA1662D70}">
  <ds:schemaRefs>
    <ds:schemaRef ds:uri="http://schemas.microsoft.com/sharepoint/v3/contenttype/forms"/>
  </ds:schemaRefs>
</ds:datastoreItem>
</file>

<file path=customXml/itemProps3.xml><?xml version="1.0" encoding="utf-8"?>
<ds:datastoreItem xmlns:ds="http://schemas.openxmlformats.org/officeDocument/2006/customXml" ds:itemID="{BCABF32F-0DD9-4FA4-B6E9-E48EC2A1A81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CFE07594-BEB7-4D1C-9780-60CD10D723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DD020A-AEFB-4D94-B67A-4A9FDA110AEE}">
  <ds:schemaRefs>
    <ds:schemaRef ds:uri="Microsoft.SharePoint.Taxonomy.ContentTypeSync"/>
  </ds:schemaRefs>
</ds:datastoreItem>
</file>

<file path=customXml/itemProps6.xml><?xml version="1.0" encoding="utf-8"?>
<ds:datastoreItem xmlns:ds="http://schemas.openxmlformats.org/officeDocument/2006/customXml" ds:itemID="{D537EE23-7810-4419-B4A8-BE2616346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0</Pages>
  <Words>4971</Words>
  <Characters>25901</Characters>
  <Application>Microsoft Office Word</Application>
  <DocSecurity>0</DocSecurity>
  <Lines>1850</Lines>
  <Paragraphs>13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 Djapic</cp:lastModifiedBy>
  <cp:revision>3</cp:revision>
  <cp:lastPrinted>1899-12-31T23:00:00Z</cp:lastPrinted>
  <dcterms:created xsi:type="dcterms:W3CDTF">2020-07-18T03:32:00Z</dcterms:created>
  <dcterms:modified xsi:type="dcterms:W3CDTF">2020-07-18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B82721952339BD4AA67475AA1B500C36</vt:lpwstr>
  </property>
  <property fmtid="{D5CDD505-2E9C-101B-9397-08002B2CF9AE}" pid="22" name="_dlc_DocIdItemGuid">
    <vt:lpwstr>70ff25ad-1b7c-412c-9b06-edd76480fdc1</vt:lpwstr>
  </property>
  <property fmtid="{D5CDD505-2E9C-101B-9397-08002B2CF9AE}" pid="23" name="_2015_ms_pID_725343">
    <vt:lpwstr>(3)0o9S9ltqzO82yYBBLIR1Q0VJ1hUHAqrDvDRXdbZRMWrUUOjWhAuMLtLSRbamJmFTsr0BjxCj
x47u7f1dSOVRTgxHOVTgY6ZHcLiM+lMAuRXliDSZYNhbbG2lTYNI3jz2njCGYiw7DFob63bF
g2AJj2iruI+3bgc+blmnBPdPmgfTSvkUvUg34uYKNNlMhDVQYm9nmJXyS8d90kc5DEd1bIQy
S+sSLSy9hf6P5moh/V</vt:lpwstr>
  </property>
  <property fmtid="{D5CDD505-2E9C-101B-9397-08002B2CF9AE}" pid="24" name="_2015_ms_pID_7253431">
    <vt:lpwstr>bnzV4m4Zr3gf4WtPEwWClCPsKDGCt/0elDnAxOFN1J+IgW19RQ+LbZ
fHaDdT1XvCEr+6jJWJ95b1zSUSBJIQBUE3WgOXNrqatGjlMy131DfTmRsnbpsy9b6Jbgqm6d
u3Zm/ukuN3xzqRANcUgxFT+luP/IxaSof1VLpmc/Xc40ajDKnVVzaU47HsTiwVgd+yu3y33l
IgAz4vTTWCjkLTVYwFp9gW8e0ASfOc82HEXw</vt:lpwstr>
  </property>
  <property fmtid="{D5CDD505-2E9C-101B-9397-08002B2CF9AE}" pid="25" name="_2015_ms_pID_7253432">
    <vt:lpwstr>+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586335370</vt:lpwstr>
  </property>
</Properties>
</file>